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16"/>
        <w:gridCol w:w="5116"/>
      </w:tblGrid>
      <w:tr w:rsidR="008B4378" w:rsidTr="008B4378">
        <w:trPr>
          <w:cnfStyle w:val="100000000000"/>
        </w:trPr>
        <w:tc>
          <w:tcPr>
            <w:tcW w:w="5116" w:type="dxa"/>
          </w:tcPr>
          <w:p w:rsidR="008B4378" w:rsidRPr="008B4378" w:rsidRDefault="008B4378" w:rsidP="008B4378">
            <w:pPr>
              <w:pStyle w:val="af2"/>
              <w:pageBreakBefore/>
              <w:tabs>
                <w:tab w:val="left" w:pos="3960"/>
              </w:tabs>
              <w:jc w:val="right"/>
              <w:rPr>
                <w:bCs/>
              </w:rPr>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r w:rsidRPr="001977AB">
              <w:rPr>
                <w:rFonts w:ascii="Times New Roman" w:hAnsi="Times New Roman" w:cs="Times New Roman"/>
                <w:b w:val="0"/>
                <w:bCs w:val="0"/>
                <w:sz w:val="28"/>
                <w:szCs w:val="24"/>
              </w:rPr>
              <w:t>медицинскогострахования</w:t>
            </w:r>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r>
              <w:rPr>
                <w:rFonts w:ascii="Times New Roman" w:hAnsi="Times New Roman" w:cs="Times New Roman"/>
                <w:b w:val="0"/>
                <w:bCs w:val="0"/>
                <w:sz w:val="28"/>
                <w:szCs w:val="24"/>
              </w:rPr>
              <w:t>Кабардино-Балкарской республики</w:t>
            </w:r>
            <w:r w:rsidRPr="001977AB">
              <w:rPr>
                <w:rFonts w:ascii="Times New Roman" w:hAnsi="Times New Roman" w:cs="Times New Roman"/>
                <w:b w:val="0"/>
                <w:bCs w:val="0"/>
                <w:sz w:val="28"/>
                <w:szCs w:val="24"/>
              </w:rPr>
              <w:br/>
              <w:t>________________</w:t>
            </w:r>
            <w:r>
              <w:rPr>
                <w:rFonts w:ascii="Times New Roman" w:hAnsi="Times New Roman" w:cs="Times New Roman"/>
                <w:b w:val="0"/>
                <w:bCs w:val="0"/>
                <w:color w:val="000000"/>
                <w:sz w:val="28"/>
                <w:szCs w:val="24"/>
              </w:rPr>
              <w:t>И.В.Мишкова</w:t>
            </w:r>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r w:rsidR="00BF429E">
        <w:rPr>
          <w:szCs w:val="24"/>
        </w:rPr>
        <w:t>Кабардино-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медицинскогострахования»,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r w:rsidR="00BF429E">
        <w:rPr>
          <w:szCs w:val="24"/>
        </w:rPr>
        <w:t>Кабардино-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r w:rsidR="003726EC">
        <w:rPr>
          <w:szCs w:val="24"/>
        </w:rPr>
        <w:t xml:space="preserve">Кабардино-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FE520E" w:rsidP="00AB0BD5">
      <w:pPr>
        <w:pStyle w:val="af1"/>
        <w:spacing w:line="240" w:lineRule="auto"/>
        <w:rPr>
          <w:szCs w:val="24"/>
        </w:rPr>
      </w:pPr>
      <w:r>
        <w:rPr>
          <w:szCs w:val="24"/>
        </w:rPr>
        <w:t xml:space="preserve">- </w:t>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r w:rsidR="00BF429E">
        <w:rPr>
          <w:szCs w:val="24"/>
        </w:rPr>
        <w:t>Кабардино-Балкарской Р</w:t>
      </w:r>
      <w:r w:rsidR="003726EC">
        <w:rPr>
          <w:szCs w:val="24"/>
        </w:rPr>
        <w:t>еспублики</w:t>
      </w:r>
      <w:r w:rsidR="003837A3">
        <w:rPr>
          <w:szCs w:val="24"/>
        </w:rPr>
        <w:t>;</w:t>
      </w:r>
    </w:p>
    <w:p w:rsidR="003837A3" w:rsidRDefault="00FE520E" w:rsidP="00AB0BD5">
      <w:pPr>
        <w:pStyle w:val="af1"/>
        <w:spacing w:line="240" w:lineRule="auto"/>
        <w:rPr>
          <w:szCs w:val="24"/>
        </w:rPr>
      </w:pPr>
      <w:r>
        <w:rPr>
          <w:szCs w:val="24"/>
        </w:rPr>
        <w:t xml:space="preserve">- </w:t>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FE520E" w:rsidP="00AB0BD5">
      <w:pPr>
        <w:pStyle w:val="af1"/>
        <w:spacing w:line="240" w:lineRule="auto"/>
        <w:rPr>
          <w:szCs w:val="24"/>
        </w:rPr>
      </w:pPr>
      <w:r>
        <w:rPr>
          <w:szCs w:val="24"/>
        </w:rPr>
        <w:t xml:space="preserve">- </w:t>
      </w:r>
      <w:r w:rsidR="003837A3">
        <w:rPr>
          <w:szCs w:val="24"/>
        </w:rPr>
        <w:t>разграничения зон ответственности участников информационного обмена при обеспечении взаимодействия;</w:t>
      </w:r>
    </w:p>
    <w:p w:rsidR="003837A3" w:rsidRDefault="00FE520E" w:rsidP="00AB0BD5">
      <w:pPr>
        <w:pStyle w:val="af1"/>
        <w:spacing w:line="240" w:lineRule="auto"/>
        <w:rPr>
          <w:szCs w:val="24"/>
        </w:rPr>
      </w:pPr>
      <w:r>
        <w:rPr>
          <w:szCs w:val="24"/>
        </w:rPr>
        <w:t xml:space="preserve">- </w:t>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FE520E" w:rsidP="00AB0BD5">
      <w:pPr>
        <w:pStyle w:val="af1"/>
        <w:spacing w:line="240" w:lineRule="auto"/>
        <w:rPr>
          <w:szCs w:val="24"/>
        </w:rPr>
      </w:pPr>
      <w:r>
        <w:rPr>
          <w:szCs w:val="24"/>
        </w:rPr>
        <w:t xml:space="preserve">- </w:t>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FE520E" w:rsidP="00AB0BD5">
      <w:pPr>
        <w:pStyle w:val="af1"/>
        <w:spacing w:line="240" w:lineRule="auto"/>
        <w:rPr>
          <w:szCs w:val="24"/>
        </w:rPr>
      </w:pPr>
      <w:r>
        <w:rPr>
          <w:szCs w:val="24"/>
        </w:rPr>
        <w:t xml:space="preserve">- </w:t>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FE520E" w:rsidP="00AB0BD5">
      <w:pPr>
        <w:pStyle w:val="af1"/>
        <w:spacing w:line="240" w:lineRule="auto"/>
        <w:rPr>
          <w:szCs w:val="24"/>
        </w:rPr>
      </w:pPr>
      <w:r>
        <w:rPr>
          <w:szCs w:val="24"/>
        </w:rPr>
        <w:lastRenderedPageBreak/>
        <w:t xml:space="preserve">- </w:t>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FE520E" w:rsidP="00AB0BD5">
      <w:pPr>
        <w:pStyle w:val="af1"/>
        <w:spacing w:line="240" w:lineRule="auto"/>
        <w:rPr>
          <w:szCs w:val="24"/>
        </w:rPr>
      </w:pPr>
      <w:r>
        <w:rPr>
          <w:szCs w:val="24"/>
        </w:rPr>
        <w:t xml:space="preserve">- </w:t>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r w:rsidR="003726EC">
        <w:rPr>
          <w:szCs w:val="24"/>
        </w:rPr>
        <w:t xml:space="preserve">Кабардино-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r w:rsidR="003837A3" w:rsidRPr="00D22611">
              <w:rPr>
                <w:i w:val="0"/>
                <w:iCs w:val="0"/>
              </w:rPr>
              <w:t>tensibleMarkupLanguage</w:t>
            </w:r>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цинская помощь</w:t>
            </w:r>
            <w:r w:rsidR="001D3054" w:rsidRPr="00D22611">
              <w:rPr>
                <w:bCs/>
                <w:i w:val="0"/>
              </w:rPr>
              <w:t xml:space="preserve"> -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ко-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дико-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ормативно-справочная информация, заимствованная из нормативных документов и справочников, используемая при информационном обмене участников ОМС </w:t>
            </w:r>
            <w:r w:rsidR="006C6C4B" w:rsidRPr="00D22611">
              <w:rPr>
                <w:i w:val="0"/>
                <w:iCs w:val="0"/>
              </w:rPr>
              <w:t>Кабардино-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щероссийский классификатор административно-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щероссийский классификатор организационно-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ерсональные данные -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r w:rsidR="006C6C4B" w:rsidRPr="00D22611">
              <w:rPr>
                <w:i w:val="0"/>
                <w:iCs w:val="0"/>
              </w:rPr>
              <w:t xml:space="preserve">Кабардино-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ушевой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363B1A">
              <w:rPr>
                <w:i w:val="0"/>
                <w:iCs w:val="0"/>
              </w:rPr>
              <w:t>ТФОМС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BF429E">
            <w:pPr>
              <w:pStyle w:val="afff5"/>
              <w:rPr>
                <w:i w:val="0"/>
                <w:iCs w:val="0"/>
              </w:rPr>
            </w:pPr>
            <w:r w:rsidRPr="00D22611">
              <w:rPr>
                <w:i w:val="0"/>
                <w:iCs w:val="0"/>
              </w:rPr>
              <w:t>действующее на текущий финансовый год соглашение о тарифах на оплату медицинской помощи по обязательному медицинскому страхованию на территории</w:t>
            </w:r>
            <w:r w:rsidR="006C6C4B" w:rsidRPr="00D22611">
              <w:rPr>
                <w:i w:val="0"/>
                <w:iCs w:val="0"/>
              </w:rPr>
              <w:t xml:space="preserve">Кабардино-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Ф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C21BE9" w:rsidRDefault="00C21BE9" w:rsidP="00C21BE9">
      <w:pPr>
        <w:pStyle w:val="20"/>
        <w:spacing w:before="0" w:after="0"/>
        <w:rPr>
          <w:bCs w:val="0"/>
          <w:szCs w:val="24"/>
        </w:rPr>
      </w:pPr>
    </w:p>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AB0BD5">
      <w:pPr>
        <w:pStyle w:val="af1"/>
        <w:spacing w:line="240" w:lineRule="auto"/>
        <w:rPr>
          <w:szCs w:val="24"/>
        </w:rPr>
      </w:pPr>
      <w:r>
        <w:rPr>
          <w:b/>
          <w:szCs w:val="24"/>
        </w:rPr>
        <w:t>О</w:t>
      </w:r>
      <w:r>
        <w:rPr>
          <w:szCs w:val="24"/>
        </w:rPr>
        <w:t xml:space="preserve"> – обязательный для заполнения тег;</w:t>
      </w:r>
    </w:p>
    <w:p w:rsidR="003837A3" w:rsidRDefault="003837A3" w:rsidP="00AB0BD5">
      <w:pPr>
        <w:pStyle w:val="af1"/>
        <w:spacing w:line="240" w:lineRule="auto"/>
        <w:rPr>
          <w:szCs w:val="24"/>
        </w:rPr>
      </w:pPr>
      <w:r>
        <w:rPr>
          <w:b/>
          <w:szCs w:val="24"/>
        </w:rPr>
        <w:t>Н</w:t>
      </w:r>
      <w:r>
        <w:rPr>
          <w:szCs w:val="24"/>
        </w:rPr>
        <w:t xml:space="preserve"> – 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AB0BD5">
      <w:pPr>
        <w:pStyle w:val="af1"/>
        <w:spacing w:line="240" w:lineRule="auto"/>
        <w:rPr>
          <w:szCs w:val="24"/>
        </w:rPr>
      </w:pPr>
      <w:r>
        <w:rPr>
          <w:b/>
          <w:szCs w:val="24"/>
        </w:rPr>
        <w:t xml:space="preserve">У  </w:t>
      </w:r>
      <w:r>
        <w:rPr>
          <w:szCs w:val="24"/>
        </w:rPr>
        <w:t>– условно-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AB0BD5">
      <w:pPr>
        <w:pStyle w:val="af1"/>
        <w:spacing w:line="240" w:lineRule="auto"/>
        <w:rPr>
          <w:szCs w:val="24"/>
        </w:rPr>
      </w:pPr>
      <w:r>
        <w:rPr>
          <w:b/>
          <w:szCs w:val="24"/>
        </w:rPr>
        <w:t xml:space="preserve">М  </w:t>
      </w:r>
      <w:r>
        <w:rPr>
          <w:szCs w:val="24"/>
        </w:rPr>
        <w:t>– 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944CDD">
      <w:pPr>
        <w:pStyle w:val="af1"/>
        <w:spacing w:line="240" w:lineRule="auto"/>
        <w:rPr>
          <w:szCs w:val="24"/>
        </w:rPr>
      </w:pPr>
      <w:r>
        <w:rPr>
          <w:b/>
          <w:szCs w:val="24"/>
          <w:lang w:val="en-US"/>
        </w:rPr>
        <w:t>S</w:t>
      </w:r>
      <w:r>
        <w:rPr>
          <w:szCs w:val="24"/>
        </w:rPr>
        <w:t xml:space="preserve"> – тег является новым элементом (новой веткой); составной элемент, </w:t>
      </w:r>
      <w:r>
        <w:rPr>
          <w:szCs w:val="24"/>
        </w:rPr>
        <w:lastRenderedPageBreak/>
        <w:t>описывается отдельно;</w:t>
      </w:r>
    </w:p>
    <w:p w:rsidR="003837A3" w:rsidRDefault="003837A3" w:rsidP="00944CDD">
      <w:pPr>
        <w:pStyle w:val="af1"/>
        <w:spacing w:line="240" w:lineRule="auto"/>
        <w:rPr>
          <w:szCs w:val="24"/>
        </w:rPr>
      </w:pPr>
      <w:r>
        <w:rPr>
          <w:szCs w:val="24"/>
        </w:rPr>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944CDD">
      <w:pPr>
        <w:pStyle w:val="af1"/>
        <w:spacing w:line="240" w:lineRule="auto"/>
        <w:rPr>
          <w:szCs w:val="24"/>
        </w:rPr>
      </w:pPr>
      <w:r>
        <w:rPr>
          <w:b/>
          <w:szCs w:val="24"/>
        </w:rPr>
        <w:t>T</w:t>
      </w:r>
      <w:r>
        <w:rPr>
          <w:szCs w:val="24"/>
        </w:rPr>
        <w:t xml:space="preserve"> – текстовое поле;</w:t>
      </w:r>
    </w:p>
    <w:p w:rsidR="003837A3" w:rsidRDefault="003837A3" w:rsidP="00944CDD">
      <w:pPr>
        <w:pStyle w:val="af1"/>
        <w:spacing w:line="240" w:lineRule="auto"/>
        <w:rPr>
          <w:szCs w:val="24"/>
        </w:rPr>
      </w:pPr>
      <w:r>
        <w:rPr>
          <w:b/>
          <w:szCs w:val="24"/>
        </w:rPr>
        <w:t>N</w:t>
      </w:r>
      <w:r>
        <w:rPr>
          <w:szCs w:val="24"/>
        </w:rPr>
        <w:t xml:space="preserve"> – 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944CDD">
      <w:pPr>
        <w:pStyle w:val="af1"/>
        <w:spacing w:line="240" w:lineRule="auto"/>
        <w:rPr>
          <w:szCs w:val="24"/>
        </w:rPr>
      </w:pPr>
      <w:r>
        <w:rPr>
          <w:b/>
          <w:szCs w:val="24"/>
        </w:rPr>
        <w:t>D</w:t>
      </w:r>
      <w:r>
        <w:rPr>
          <w:szCs w:val="24"/>
        </w:rPr>
        <w:t xml:space="preserve"> – формат даты в формате ГГГГ-ММ-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Приказом ФОМС  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r w:rsidR="003726EC">
        <w:rPr>
          <w:szCs w:val="24"/>
        </w:rPr>
        <w:t xml:space="preserve">Кабардино-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363B1A">
        <w:rPr>
          <w:szCs w:val="24"/>
        </w:rPr>
        <w:t>ТФОМС КБР</w:t>
      </w:r>
      <w:r>
        <w:rPr>
          <w:szCs w:val="24"/>
        </w:rPr>
        <w:t xml:space="preserve"> и размещается на официальном сайте </w:t>
      </w:r>
      <w:r w:rsidR="00363B1A">
        <w:rPr>
          <w:szCs w:val="24"/>
        </w:rPr>
        <w:t>ТФОМС КБР</w:t>
      </w:r>
      <w:r>
        <w:rPr>
          <w:szCs w:val="24"/>
        </w:rPr>
        <w:t xml:space="preserve"> в информационно-</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FE312A">
        <w:rPr>
          <w:szCs w:val="24"/>
        </w:rPr>
        <w:t>ТФОМСКБР</w:t>
      </w:r>
      <w:r>
        <w:rPr>
          <w:szCs w:val="24"/>
        </w:rPr>
        <w:t xml:space="preserve"> объединяет классификаторы из федерального пакета НСИ и справочники системы ОМС </w:t>
      </w:r>
      <w:r w:rsidR="00BF429E">
        <w:rPr>
          <w:szCs w:val="24"/>
        </w:rPr>
        <w:t>Кабардино-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363B1A">
        <w:rPr>
          <w:szCs w:val="24"/>
        </w:rPr>
        <w:t>ТФОМС КБР</w:t>
      </w:r>
      <w:r>
        <w:rPr>
          <w:szCs w:val="24"/>
        </w:rPr>
        <w:t xml:space="preserve">. Все пакеты НСИ предоставляются в формате </w:t>
      </w:r>
      <w:r>
        <w:rPr>
          <w:szCs w:val="24"/>
          <w:lang w:val="en-US"/>
        </w:rPr>
        <w:t>XML</w:t>
      </w:r>
      <w:r>
        <w:rPr>
          <w:szCs w:val="24"/>
        </w:rPr>
        <w:t xml:space="preserve"> (кодовая страница Windows-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363B1A">
        <w:rPr>
          <w:szCs w:val="24"/>
        </w:rPr>
        <w:t xml:space="preserve">ТФОМС </w:t>
      </w:r>
      <w:r w:rsidR="00363B1A">
        <w:rPr>
          <w:szCs w:val="24"/>
        </w:rPr>
        <w:lastRenderedPageBreak/>
        <w:t>КБР</w:t>
      </w:r>
      <w:r>
        <w:rPr>
          <w:szCs w:val="24"/>
        </w:rPr>
        <w:t xml:space="preserve">вследствие изменения федеральных пакетов НСИ, по инициативе </w:t>
      </w:r>
      <w:r w:rsidR="00363B1A">
        <w:rPr>
          <w:szCs w:val="24"/>
        </w:rPr>
        <w:t>ТФОМС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tblPr>
      <w:tblGrid>
        <w:gridCol w:w="570"/>
        <w:gridCol w:w="790"/>
        <w:gridCol w:w="5451"/>
        <w:gridCol w:w="3083"/>
      </w:tblGrid>
      <w:tr w:rsidR="006D631C" w:rsidRPr="00D22611" w:rsidTr="00FE520E">
        <w:trPr>
          <w:cnfStyle w:val="100000000000"/>
          <w:tblHeader/>
        </w:trPr>
        <w:tc>
          <w:tcPr>
            <w:cnfStyle w:val="00100000000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pPr>
            <w:r w:rsidRPr="00D22611">
              <w:t>Код</w:t>
            </w:r>
          </w:p>
        </w:tc>
        <w:tc>
          <w:tcPr>
            <w:tcW w:w="5451" w:type="dxa"/>
          </w:tcPr>
          <w:p w:rsidR="006D631C" w:rsidRPr="00D22611" w:rsidRDefault="006D631C" w:rsidP="00D22611">
            <w:pPr>
              <w:pStyle w:val="1b"/>
              <w:keepNext w:val="0"/>
              <w:cnfStyle w:val="100000000000"/>
            </w:pPr>
            <w:r w:rsidRPr="00D22611">
              <w:t>Наименование</w:t>
            </w:r>
          </w:p>
        </w:tc>
        <w:tc>
          <w:tcPr>
            <w:tcW w:w="3083" w:type="dxa"/>
          </w:tcPr>
          <w:p w:rsidR="006D631C" w:rsidRPr="00D22611" w:rsidRDefault="006D631C" w:rsidP="00D22611">
            <w:pPr>
              <w:pStyle w:val="1b"/>
              <w:keepNext w:val="0"/>
              <w:cnfStyle w:val="100000000000"/>
            </w:pPr>
            <w:r w:rsidRPr="00D22611">
              <w:t>Примечание</w:t>
            </w:r>
          </w:p>
        </w:tc>
      </w:tr>
      <w:tr w:rsidR="006D631C" w:rsidRPr="00D22611" w:rsidTr="00FE520E">
        <w:tc>
          <w:tcPr>
            <w:cnfStyle w:val="00100000000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pPr>
            <w:r w:rsidRPr="00D22611">
              <w:t>М001</w:t>
            </w:r>
          </w:p>
        </w:tc>
        <w:tc>
          <w:tcPr>
            <w:tcW w:w="5451" w:type="dxa"/>
          </w:tcPr>
          <w:p w:rsidR="006D631C" w:rsidRPr="00D22611" w:rsidRDefault="006D631C" w:rsidP="00D22611">
            <w:pPr>
              <w:pStyle w:val="1b"/>
              <w:cnfStyle w:val="000000000000"/>
            </w:pPr>
            <w:r w:rsidRPr="00D22611">
              <w:t>Международная классификация болезней и состояний, связанных со здоровьем 10 пересмотра (МКБ-10)</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pPr>
            <w:r w:rsidRPr="00D22611">
              <w:t>V001</w:t>
            </w:r>
          </w:p>
        </w:tc>
        <w:tc>
          <w:tcPr>
            <w:tcW w:w="5451" w:type="dxa"/>
          </w:tcPr>
          <w:p w:rsidR="006D631C" w:rsidRPr="00D22611" w:rsidRDefault="006D631C" w:rsidP="00D22611">
            <w:pPr>
              <w:pStyle w:val="1b"/>
              <w:cnfStyle w:val="00000000000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pPr>
            <w:r w:rsidRPr="00D22611">
              <w:t>V002</w:t>
            </w:r>
          </w:p>
        </w:tc>
        <w:tc>
          <w:tcPr>
            <w:tcW w:w="5451" w:type="dxa"/>
          </w:tcPr>
          <w:p w:rsidR="006D631C" w:rsidRPr="00D22611" w:rsidRDefault="006D631C" w:rsidP="00D22611">
            <w:pPr>
              <w:pStyle w:val="1b"/>
              <w:cnfStyle w:val="00000000000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Сколково»)»</w:t>
            </w:r>
          </w:p>
        </w:tc>
      </w:tr>
      <w:tr w:rsidR="006D631C" w:rsidRPr="00D22611" w:rsidTr="00FE520E">
        <w:tc>
          <w:tcPr>
            <w:cnfStyle w:val="00100000000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pPr>
            <w:r w:rsidRPr="00D22611">
              <w:t>V003</w:t>
            </w:r>
          </w:p>
        </w:tc>
        <w:tc>
          <w:tcPr>
            <w:tcW w:w="5451" w:type="dxa"/>
          </w:tcPr>
          <w:p w:rsidR="006D631C" w:rsidRPr="00D22611" w:rsidRDefault="006D631C" w:rsidP="00D22611">
            <w:pPr>
              <w:pStyle w:val="1b"/>
              <w:cnfStyle w:val="00000000000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pPr>
            <w:r w:rsidRPr="00D22611">
              <w:t xml:space="preserve">На основе Требований к организации и выполнению работ (услуг) при оказании первичной медико-санитарной, специализированной (в том числе высокотехнологичной), скорой (в том числе скорой </w:t>
            </w:r>
            <w:r w:rsidRPr="00D22611">
              <w:lastRenderedPageBreak/>
              <w:t>специализированной), паллиативной медицинской помощи, оказании медицинской помощи при санаторно-курортном лечении, при проведении медицинских экспертиз, медицинских осмотров, медицинских освидетельствований и санитарно-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pPr>
            <w:r w:rsidRPr="00D22611">
              <w:t>V004</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pPr>
            <w:r w:rsidRPr="00D22611">
              <w:t>V005</w:t>
            </w:r>
          </w:p>
        </w:tc>
        <w:tc>
          <w:tcPr>
            <w:tcW w:w="5451" w:type="dxa"/>
          </w:tcPr>
          <w:p w:rsidR="006D631C" w:rsidRPr="00D22611" w:rsidRDefault="006D631C" w:rsidP="00D22611">
            <w:pPr>
              <w:pStyle w:val="1b"/>
              <w:cnfStyle w:val="000000000000"/>
            </w:pPr>
            <w:r w:rsidRPr="00D22611">
              <w:t>Классификатор пола застрахованного</w:t>
            </w:r>
          </w:p>
        </w:tc>
        <w:tc>
          <w:tcPr>
            <w:tcW w:w="3083" w:type="dxa"/>
          </w:tcPr>
          <w:p w:rsidR="006D631C" w:rsidRPr="00D22611" w:rsidRDefault="006D631C" w:rsidP="00D22611">
            <w:pPr>
              <w:pStyle w:val="1b"/>
              <w:cnfStyle w:val="000000000000"/>
            </w:pPr>
            <w:r w:rsidRPr="00B01C84">
              <w:t>Приложение А</w:t>
            </w:r>
            <w:r w:rsidRPr="00D22611">
              <w:t>Настоящего документа</w:t>
            </w:r>
          </w:p>
        </w:tc>
      </w:tr>
      <w:tr w:rsidR="006D631C" w:rsidRPr="00D22611" w:rsidTr="00FE520E">
        <w:tc>
          <w:tcPr>
            <w:cnfStyle w:val="00100000000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pPr>
            <w:r w:rsidRPr="00D22611">
              <w:t>V006</w:t>
            </w:r>
          </w:p>
        </w:tc>
        <w:tc>
          <w:tcPr>
            <w:tcW w:w="5451" w:type="dxa"/>
          </w:tcPr>
          <w:p w:rsidR="006D631C" w:rsidRPr="00D22611" w:rsidRDefault="006D631C" w:rsidP="00D22611">
            <w:pPr>
              <w:pStyle w:val="1b"/>
              <w:cnfStyle w:val="00000000000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pPr>
            <w:r w:rsidRPr="00D22611">
              <w:t>V007</w:t>
            </w:r>
          </w:p>
        </w:tc>
        <w:tc>
          <w:tcPr>
            <w:tcW w:w="5451" w:type="dxa"/>
          </w:tcPr>
          <w:p w:rsidR="006D631C" w:rsidRPr="00D22611" w:rsidRDefault="006D631C" w:rsidP="00D22611">
            <w:pPr>
              <w:pStyle w:val="1b"/>
              <w:cnfStyle w:val="000000000000"/>
            </w:pPr>
            <w:r w:rsidRPr="00D22611">
              <w:t>Номенклатура МО</w:t>
            </w:r>
          </w:p>
        </w:tc>
        <w:tc>
          <w:tcPr>
            <w:tcW w:w="3083" w:type="dxa"/>
          </w:tcPr>
          <w:p w:rsidR="006D631C" w:rsidRPr="00D22611" w:rsidRDefault="006D631C" w:rsidP="00D22611">
            <w:pPr>
              <w:pStyle w:val="1b"/>
              <w:cnfStyle w:val="000000000000"/>
            </w:pPr>
            <w:r w:rsidRPr="00D22611">
              <w:t>Не используется.</w:t>
            </w:r>
          </w:p>
        </w:tc>
      </w:tr>
      <w:tr w:rsidR="006D631C" w:rsidRPr="00D22611" w:rsidTr="00FE520E">
        <w:tc>
          <w:tcPr>
            <w:cnfStyle w:val="00100000000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pPr>
            <w:r w:rsidRPr="00D22611">
              <w:t>V008</w:t>
            </w:r>
          </w:p>
        </w:tc>
        <w:tc>
          <w:tcPr>
            <w:tcW w:w="5451" w:type="dxa"/>
          </w:tcPr>
          <w:p w:rsidR="006D631C" w:rsidRPr="00D22611" w:rsidRDefault="006D631C" w:rsidP="00D22611">
            <w:pPr>
              <w:pStyle w:val="1b"/>
              <w:cnfStyle w:val="000000000000"/>
            </w:pPr>
            <w:r w:rsidRPr="00D22611">
              <w:t>Классификатор видов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pPr>
            <w:r w:rsidRPr="00D22611">
              <w:t>V009</w:t>
            </w:r>
          </w:p>
        </w:tc>
        <w:tc>
          <w:tcPr>
            <w:tcW w:w="5451" w:type="dxa"/>
          </w:tcPr>
          <w:p w:rsidR="006D631C" w:rsidRPr="00D22611" w:rsidRDefault="006D631C" w:rsidP="00D22611">
            <w:pPr>
              <w:pStyle w:val="1b"/>
              <w:cnfStyle w:val="00000000000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pPr>
            <w:r w:rsidRPr="00D22611">
              <w:t>V010</w:t>
            </w:r>
          </w:p>
        </w:tc>
        <w:tc>
          <w:tcPr>
            <w:tcW w:w="5451" w:type="dxa"/>
          </w:tcPr>
          <w:p w:rsidR="006D631C" w:rsidRPr="00D22611" w:rsidRDefault="006D631C" w:rsidP="00D22611">
            <w:pPr>
              <w:pStyle w:val="1b"/>
              <w:cnfStyle w:val="00000000000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pPr>
            <w:r w:rsidRPr="00D22611">
              <w:t>V011</w:t>
            </w:r>
          </w:p>
        </w:tc>
        <w:tc>
          <w:tcPr>
            <w:tcW w:w="5451" w:type="dxa"/>
          </w:tcPr>
          <w:p w:rsidR="006D631C" w:rsidRPr="00D22611" w:rsidRDefault="006D631C" w:rsidP="00D22611">
            <w:pPr>
              <w:pStyle w:val="1b"/>
              <w:cnfStyle w:val="00000000000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pPr>
            <w:r w:rsidRPr="00D22611">
              <w:t>V012</w:t>
            </w:r>
          </w:p>
        </w:tc>
        <w:tc>
          <w:tcPr>
            <w:tcW w:w="5451" w:type="dxa"/>
          </w:tcPr>
          <w:p w:rsidR="006D631C" w:rsidRPr="00D22611" w:rsidRDefault="006D631C" w:rsidP="00D22611">
            <w:pPr>
              <w:pStyle w:val="1b"/>
              <w:cnfStyle w:val="000000000000"/>
            </w:pPr>
            <w:r w:rsidRPr="00D22611">
              <w:t>Классификатор исходов заболе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pPr>
            <w:r w:rsidRPr="00D22611">
              <w:t>V013</w:t>
            </w:r>
          </w:p>
        </w:tc>
        <w:tc>
          <w:tcPr>
            <w:tcW w:w="5451" w:type="dxa"/>
          </w:tcPr>
          <w:p w:rsidR="006D631C" w:rsidRPr="00D22611" w:rsidRDefault="006D631C" w:rsidP="00D22611">
            <w:pPr>
              <w:pStyle w:val="1b"/>
              <w:cnfStyle w:val="00000000000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pPr>
            <w:r w:rsidRPr="00D22611">
              <w:rPr>
                <w:lang w:val="en-US"/>
              </w:rPr>
              <w:t>V</w:t>
            </w:r>
            <w:r w:rsidRPr="00D22611">
              <w:t>015</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pPr>
            <w:r w:rsidRPr="00D22611">
              <w:t>Классификатор тип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pPr>
            <w:r w:rsidRPr="00D22611">
              <w:t>Классификатор результат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pPr>
            <w:r w:rsidRPr="00D22611">
              <w:t>F001</w:t>
            </w:r>
          </w:p>
        </w:tc>
        <w:tc>
          <w:tcPr>
            <w:tcW w:w="5451" w:type="dxa"/>
          </w:tcPr>
          <w:p w:rsidR="006D631C" w:rsidRPr="00D22611" w:rsidRDefault="006D631C" w:rsidP="00D22611">
            <w:pPr>
              <w:pStyle w:val="1b"/>
              <w:cnfStyle w:val="000000000000"/>
            </w:pPr>
            <w:r w:rsidRPr="00D22611">
              <w:t>Справочник территориальных фондов ОМС</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pPr>
            <w:r w:rsidRPr="00D22611">
              <w:t>F002</w:t>
            </w:r>
          </w:p>
        </w:tc>
        <w:tc>
          <w:tcPr>
            <w:tcW w:w="5451" w:type="dxa"/>
          </w:tcPr>
          <w:p w:rsidR="006D631C" w:rsidRPr="00D22611" w:rsidRDefault="006D631C" w:rsidP="00D22611">
            <w:pPr>
              <w:pStyle w:val="1b"/>
              <w:cnfStyle w:val="00000000000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pPr>
            <w:r w:rsidRPr="00D22611">
              <w:t>F003</w:t>
            </w:r>
          </w:p>
        </w:tc>
        <w:tc>
          <w:tcPr>
            <w:tcW w:w="5451" w:type="dxa"/>
          </w:tcPr>
          <w:p w:rsidR="006D631C" w:rsidRPr="00D22611" w:rsidRDefault="006D631C" w:rsidP="00D22611">
            <w:pPr>
              <w:pStyle w:val="1b"/>
              <w:cnfStyle w:val="00000000000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pPr>
            <w:r w:rsidRPr="00D22611">
              <w:t>F004</w:t>
            </w:r>
          </w:p>
        </w:tc>
        <w:tc>
          <w:tcPr>
            <w:tcW w:w="5451" w:type="dxa"/>
          </w:tcPr>
          <w:p w:rsidR="006D631C" w:rsidRPr="00D22611" w:rsidRDefault="006D631C" w:rsidP="00D22611">
            <w:pPr>
              <w:pStyle w:val="1b"/>
              <w:cnfStyle w:val="00000000000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pPr>
            <w:r w:rsidRPr="00D22611">
              <w:t>F005</w:t>
            </w:r>
          </w:p>
        </w:tc>
        <w:tc>
          <w:tcPr>
            <w:tcW w:w="5451" w:type="dxa"/>
          </w:tcPr>
          <w:p w:rsidR="006D631C" w:rsidRPr="00D22611" w:rsidRDefault="006D631C" w:rsidP="00D22611">
            <w:pPr>
              <w:pStyle w:val="1b"/>
              <w:cnfStyle w:val="00000000000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pPr>
            <w:r w:rsidRPr="00D22611">
              <w:t>F006</w:t>
            </w:r>
          </w:p>
        </w:tc>
        <w:tc>
          <w:tcPr>
            <w:tcW w:w="5451" w:type="dxa"/>
          </w:tcPr>
          <w:p w:rsidR="006D631C" w:rsidRPr="00D22611" w:rsidRDefault="006D631C" w:rsidP="00D22611">
            <w:pPr>
              <w:pStyle w:val="1b"/>
              <w:cnfStyle w:val="000000000000"/>
            </w:pPr>
            <w:r w:rsidRPr="00D22611">
              <w:t>Классификатор видов контроля</w:t>
            </w:r>
            <w:r w:rsidRPr="00D22611">
              <w:rPr>
                <w:rStyle w:val="af8"/>
              </w:rPr>
              <w:footnoteReference w:id="2"/>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pPr>
            <w:r w:rsidRPr="00D22611">
              <w:t>F007</w:t>
            </w:r>
          </w:p>
        </w:tc>
        <w:tc>
          <w:tcPr>
            <w:tcW w:w="5451" w:type="dxa"/>
          </w:tcPr>
          <w:p w:rsidR="006D631C" w:rsidRPr="00D22611" w:rsidRDefault="006D631C" w:rsidP="00D22611">
            <w:pPr>
              <w:pStyle w:val="1b"/>
              <w:cnfStyle w:val="00000000000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pPr>
            <w:r w:rsidRPr="00D22611">
              <w:t>F008</w:t>
            </w:r>
          </w:p>
        </w:tc>
        <w:tc>
          <w:tcPr>
            <w:tcW w:w="5451" w:type="dxa"/>
          </w:tcPr>
          <w:p w:rsidR="006D631C" w:rsidRPr="00D22611" w:rsidRDefault="006D631C" w:rsidP="00D22611">
            <w:pPr>
              <w:pStyle w:val="1b"/>
              <w:cnfStyle w:val="00000000000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pPr>
            <w:r w:rsidRPr="00D22611">
              <w:t>F009</w:t>
            </w:r>
          </w:p>
        </w:tc>
        <w:tc>
          <w:tcPr>
            <w:tcW w:w="5451" w:type="dxa"/>
          </w:tcPr>
          <w:p w:rsidR="006D631C" w:rsidRPr="00D22611" w:rsidRDefault="006D631C" w:rsidP="00D22611">
            <w:pPr>
              <w:pStyle w:val="1b"/>
              <w:cnfStyle w:val="00000000000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pPr>
            <w:r w:rsidRPr="00D22611">
              <w:t>F010</w:t>
            </w:r>
          </w:p>
        </w:tc>
        <w:tc>
          <w:tcPr>
            <w:tcW w:w="5451" w:type="dxa"/>
          </w:tcPr>
          <w:p w:rsidR="006D631C" w:rsidRPr="00D22611" w:rsidRDefault="006D631C" w:rsidP="00D22611">
            <w:pPr>
              <w:pStyle w:val="1b"/>
              <w:cnfStyle w:val="000000000000"/>
            </w:pPr>
            <w:r w:rsidRPr="00D22611">
              <w:t>Классификатор субъектов Российской Федерации</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pPr>
            <w:r w:rsidRPr="00D22611">
              <w:t>F011</w:t>
            </w:r>
          </w:p>
        </w:tc>
        <w:tc>
          <w:tcPr>
            <w:tcW w:w="5451" w:type="dxa"/>
          </w:tcPr>
          <w:p w:rsidR="006D631C" w:rsidRPr="00D22611" w:rsidRDefault="006D631C" w:rsidP="00D22611">
            <w:pPr>
              <w:pStyle w:val="1b"/>
              <w:cnfStyle w:val="00000000000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pPr>
            <w:r w:rsidRPr="00D22611">
              <w:t>F012</w:t>
            </w:r>
          </w:p>
        </w:tc>
        <w:tc>
          <w:tcPr>
            <w:tcW w:w="5451" w:type="dxa"/>
          </w:tcPr>
          <w:p w:rsidR="006D631C" w:rsidRPr="00D22611" w:rsidRDefault="006D631C" w:rsidP="00D22611">
            <w:pPr>
              <w:pStyle w:val="1b"/>
              <w:cnfStyle w:val="000000000000"/>
            </w:pPr>
            <w:r w:rsidRPr="00D22611">
              <w:t>Справочник ошибок форматно-логического контроля</w:t>
            </w:r>
          </w:p>
        </w:tc>
        <w:tc>
          <w:tcPr>
            <w:tcW w:w="3083" w:type="dxa"/>
          </w:tcPr>
          <w:p w:rsidR="006D631C" w:rsidRPr="00D22611" w:rsidRDefault="006D631C" w:rsidP="00D22611">
            <w:pPr>
              <w:pStyle w:val="1b"/>
              <w:cnfStyle w:val="000000000000"/>
            </w:pPr>
            <w:r w:rsidRPr="00D22611">
              <w:t>Исключен</w:t>
            </w:r>
          </w:p>
        </w:tc>
      </w:tr>
      <w:tr w:rsidR="006D631C" w:rsidRPr="00D22611" w:rsidTr="00FE520E">
        <w:tc>
          <w:tcPr>
            <w:cnfStyle w:val="00100000000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pPr>
            <w:r w:rsidRPr="00D22611">
              <w:t>F013</w:t>
            </w:r>
          </w:p>
        </w:tc>
        <w:tc>
          <w:tcPr>
            <w:tcW w:w="5451" w:type="dxa"/>
          </w:tcPr>
          <w:p w:rsidR="006D631C" w:rsidRPr="00D22611" w:rsidRDefault="006D631C" w:rsidP="00D22611">
            <w:pPr>
              <w:pStyle w:val="1b"/>
              <w:cnfStyle w:val="000000000000"/>
            </w:pPr>
            <w:r w:rsidRPr="00D22611">
              <w:t>Реестр пунктов выдачи полисов</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r w:rsidRPr="00D22611">
              <w:rPr>
                <w:rStyle w:val="af8"/>
              </w:rPr>
              <w:footnoteReference w:id="3"/>
            </w:r>
          </w:p>
        </w:tc>
      </w:tr>
      <w:tr w:rsidR="006D631C" w:rsidRPr="00D22611" w:rsidTr="00FE520E">
        <w:tc>
          <w:tcPr>
            <w:cnfStyle w:val="00100000000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pPr>
            <w:r w:rsidRPr="00D22611">
              <w:t>F014</w:t>
            </w:r>
          </w:p>
        </w:tc>
        <w:tc>
          <w:tcPr>
            <w:tcW w:w="5451" w:type="dxa"/>
          </w:tcPr>
          <w:p w:rsidR="006D631C" w:rsidRPr="00D22611" w:rsidRDefault="006D631C" w:rsidP="00D22611">
            <w:pPr>
              <w:pStyle w:val="1b"/>
              <w:cnfStyle w:val="00000000000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pPr>
            <w:r w:rsidRPr="00D22611">
              <w:t>F015</w:t>
            </w:r>
          </w:p>
        </w:tc>
        <w:tc>
          <w:tcPr>
            <w:tcW w:w="5451" w:type="dxa"/>
          </w:tcPr>
          <w:p w:rsidR="006D631C" w:rsidRPr="00D22611" w:rsidRDefault="006D631C" w:rsidP="00D22611">
            <w:pPr>
              <w:pStyle w:val="1b"/>
              <w:cnfStyle w:val="000000000000"/>
            </w:pPr>
            <w:r w:rsidRPr="00D22611">
              <w:t>Классификатор федеральных округ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pPr>
            <w:r w:rsidRPr="00D22611">
              <w:t>O001</w:t>
            </w:r>
          </w:p>
        </w:tc>
        <w:tc>
          <w:tcPr>
            <w:tcW w:w="5451" w:type="dxa"/>
          </w:tcPr>
          <w:p w:rsidR="006D631C" w:rsidRPr="00D22611" w:rsidRDefault="006D631C" w:rsidP="00D22611">
            <w:pPr>
              <w:pStyle w:val="1b"/>
              <w:cnfStyle w:val="00000000000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pPr>
            <w:r w:rsidRPr="00D22611">
              <w:t xml:space="preserve">Постановление Госстандарта РФ от 14.12.2001 № 529-ст </w:t>
            </w:r>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pPr>
            <w:r w:rsidRPr="00D22611">
              <w:t>O002</w:t>
            </w:r>
          </w:p>
        </w:tc>
        <w:tc>
          <w:tcPr>
            <w:tcW w:w="5451" w:type="dxa"/>
          </w:tcPr>
          <w:p w:rsidR="006D631C" w:rsidRPr="00D22611" w:rsidRDefault="006D631C" w:rsidP="00D22611">
            <w:pPr>
              <w:pStyle w:val="1b"/>
              <w:cnfStyle w:val="000000000000"/>
            </w:pPr>
            <w:r w:rsidRPr="00D22611">
              <w:t>Общероссийский классификатор административно-территориального деления (ОКАТО)</w:t>
            </w:r>
          </w:p>
        </w:tc>
        <w:tc>
          <w:tcPr>
            <w:tcW w:w="3083" w:type="dxa"/>
          </w:tcPr>
          <w:p w:rsidR="006D631C" w:rsidRPr="00D22611" w:rsidRDefault="006D631C" w:rsidP="00D22611">
            <w:pPr>
              <w:pStyle w:val="1b"/>
              <w:cnfStyle w:val="000000000000"/>
            </w:pPr>
            <w:r w:rsidRPr="00D22611">
              <w:t>«ОК 019-95. Общероссийский классификатор объектов административно-территориального деления» (утв. Постановлением Госстандарта РФ от 31.07.1995 № 413)</w:t>
            </w:r>
          </w:p>
        </w:tc>
      </w:tr>
      <w:tr w:rsidR="006D631C" w:rsidRPr="00D22611" w:rsidTr="00FE520E">
        <w:tc>
          <w:tcPr>
            <w:cnfStyle w:val="00100000000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pPr>
            <w:r w:rsidRPr="00D22611">
              <w:t>O003</w:t>
            </w:r>
          </w:p>
        </w:tc>
        <w:tc>
          <w:tcPr>
            <w:tcW w:w="5451" w:type="dxa"/>
          </w:tcPr>
          <w:p w:rsidR="006D631C" w:rsidRPr="00D22611" w:rsidRDefault="006D631C" w:rsidP="00D22611">
            <w:pPr>
              <w:pStyle w:val="1b"/>
              <w:cnfStyle w:val="00000000000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pPr>
            <w:r w:rsidRPr="00D22611">
              <w:t>«ОК 029-2007 (КДЕС Ред. 1.1). Общероссийский классификатор видов экономической деятельности» (утв. Приказом Ростехрегулирования от 22.11.2007 № 329-ст)</w:t>
            </w:r>
          </w:p>
        </w:tc>
      </w:tr>
      <w:tr w:rsidR="006D631C" w:rsidRPr="00D22611" w:rsidTr="00FE520E">
        <w:tc>
          <w:tcPr>
            <w:cnfStyle w:val="00100000000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pPr>
            <w:r w:rsidRPr="00D22611">
              <w:t>O004</w:t>
            </w:r>
          </w:p>
        </w:tc>
        <w:tc>
          <w:tcPr>
            <w:tcW w:w="5451" w:type="dxa"/>
          </w:tcPr>
          <w:p w:rsidR="006D631C" w:rsidRPr="00D22611" w:rsidRDefault="006D631C" w:rsidP="00D22611">
            <w:pPr>
              <w:pStyle w:val="1b"/>
              <w:cnfStyle w:val="00000000000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99. Общероссийский классификатор форм собственности», «ОК 028-99. Общероссийский классификатор организационно-правовых форм»)</w:t>
            </w:r>
          </w:p>
        </w:tc>
      </w:tr>
      <w:tr w:rsidR="006D631C" w:rsidRPr="00D22611" w:rsidTr="00FE520E">
        <w:tc>
          <w:tcPr>
            <w:cnfStyle w:val="00100000000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pPr>
            <w:r w:rsidRPr="00D22611">
              <w:t>O005</w:t>
            </w:r>
          </w:p>
        </w:tc>
        <w:tc>
          <w:tcPr>
            <w:tcW w:w="5451" w:type="dxa"/>
          </w:tcPr>
          <w:p w:rsidR="006D631C" w:rsidRPr="00D22611" w:rsidRDefault="006D631C" w:rsidP="00D22611">
            <w:pPr>
              <w:pStyle w:val="1b"/>
              <w:cnfStyle w:val="000000000000"/>
            </w:pPr>
            <w:r w:rsidRPr="00D22611">
              <w:t>Общероссийский классификатор организационно-правовых форм (ОКОПФ)</w:t>
            </w:r>
          </w:p>
        </w:tc>
        <w:tc>
          <w:tcPr>
            <w:tcW w:w="3083" w:type="dxa"/>
          </w:tcPr>
          <w:p w:rsidR="006D631C" w:rsidRPr="00D22611" w:rsidRDefault="006D631C" w:rsidP="00D22611">
            <w:pPr>
              <w:pStyle w:val="1b"/>
              <w:cnfStyle w:val="000000000000"/>
              <w:rPr>
                <w:bCs/>
              </w:rPr>
            </w:pPr>
            <w:r w:rsidRPr="00D22611">
              <w:t>Приказ Федерального агентства по техническому регулированию и метрологии № 505-ст от 16.02.2012«</w:t>
            </w:r>
            <w:r w:rsidRPr="00D22611">
              <w:rPr>
                <w:bCs/>
              </w:rPr>
              <w:t>О принятии и введении в действие Общероссийского классификатора организационно-правовых форм ОК 028-2012»</w:t>
            </w:r>
          </w:p>
          <w:p w:rsidR="006D631C" w:rsidRPr="00D22611" w:rsidRDefault="006D631C" w:rsidP="00D22611">
            <w:pPr>
              <w:pStyle w:val="1b"/>
              <w:cnfStyle w:val="000000000000"/>
            </w:pPr>
          </w:p>
        </w:tc>
      </w:tr>
      <w:tr w:rsidR="006D631C" w:rsidRPr="00D22611" w:rsidTr="00FE520E">
        <w:tc>
          <w:tcPr>
            <w:cnfStyle w:val="00100000000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pPr>
            <w:r w:rsidRPr="00D22611">
              <w:t>R001</w:t>
            </w:r>
          </w:p>
        </w:tc>
        <w:tc>
          <w:tcPr>
            <w:tcW w:w="5451" w:type="dxa"/>
          </w:tcPr>
          <w:p w:rsidR="006D631C" w:rsidRPr="00D22611" w:rsidRDefault="006D631C" w:rsidP="00D22611">
            <w:pPr>
              <w:pStyle w:val="1b"/>
              <w:cnfStyle w:val="00000000000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pPr>
            <w:r w:rsidRPr="00D22611">
              <w:t>R002</w:t>
            </w:r>
          </w:p>
        </w:tc>
        <w:tc>
          <w:tcPr>
            <w:tcW w:w="5451" w:type="dxa"/>
          </w:tcPr>
          <w:p w:rsidR="006D631C" w:rsidRPr="00D22611" w:rsidRDefault="006D631C" w:rsidP="00D22611">
            <w:pPr>
              <w:pStyle w:val="1b"/>
              <w:cnfStyle w:val="000000000000"/>
            </w:pPr>
            <w:r w:rsidRPr="00D22611">
              <w:t>Классификатор форм изготовления полиса</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pPr>
            <w:r w:rsidRPr="00D22611">
              <w:t>R003</w:t>
            </w:r>
          </w:p>
        </w:tc>
        <w:tc>
          <w:tcPr>
            <w:tcW w:w="5451" w:type="dxa"/>
          </w:tcPr>
          <w:p w:rsidR="006D631C" w:rsidRPr="00D22611" w:rsidRDefault="006D631C" w:rsidP="00D22611">
            <w:pPr>
              <w:pStyle w:val="1b"/>
              <w:cnfStyle w:val="000000000000"/>
            </w:pPr>
            <w:r w:rsidRPr="00D22611">
              <w:t>Классификатор способов подачи заявления</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pPr>
            <w:r w:rsidRPr="00D22611">
              <w:t>R004</w:t>
            </w:r>
          </w:p>
        </w:tc>
        <w:tc>
          <w:tcPr>
            <w:tcW w:w="5451" w:type="dxa"/>
          </w:tcPr>
          <w:p w:rsidR="006D631C" w:rsidRPr="00D22611" w:rsidRDefault="006D631C" w:rsidP="00D22611">
            <w:pPr>
              <w:pStyle w:val="1b"/>
              <w:cnfStyle w:val="00000000000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rPr>
                <w:lang w:val="en-US"/>
              </w:rPr>
            </w:pPr>
            <w:r w:rsidRPr="00D22611">
              <w:rPr>
                <w:lang w:val="en-US"/>
              </w:rPr>
              <w:t>R005</w:t>
            </w:r>
          </w:p>
        </w:tc>
        <w:tc>
          <w:tcPr>
            <w:tcW w:w="5451" w:type="dxa"/>
          </w:tcPr>
          <w:p w:rsidR="006D631C" w:rsidRPr="00D22611" w:rsidRDefault="006D631C" w:rsidP="00D22611">
            <w:pPr>
              <w:pStyle w:val="1b"/>
              <w:cnfStyle w:val="00000000000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pPr>
            <w:r w:rsidRPr="00D22611">
              <w:rPr>
                <w:lang w:val="en-US"/>
              </w:rPr>
              <w:t>R006</w:t>
            </w:r>
          </w:p>
        </w:tc>
        <w:tc>
          <w:tcPr>
            <w:tcW w:w="5451" w:type="dxa"/>
          </w:tcPr>
          <w:p w:rsidR="006D631C" w:rsidRPr="00D22611" w:rsidRDefault="006D631C" w:rsidP="00D22611">
            <w:pPr>
              <w:pStyle w:val="1b"/>
              <w:cnfStyle w:val="00000000000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pPr>
            <w:r w:rsidRPr="00D22611">
              <w:rPr>
                <w:lang w:val="en-US"/>
              </w:rPr>
              <w:t>R007</w:t>
            </w:r>
          </w:p>
        </w:tc>
        <w:tc>
          <w:tcPr>
            <w:tcW w:w="5451" w:type="dxa"/>
          </w:tcPr>
          <w:p w:rsidR="006D631C" w:rsidRPr="00D22611" w:rsidRDefault="006D631C" w:rsidP="00D22611">
            <w:pPr>
              <w:pStyle w:val="1b"/>
              <w:cnfStyle w:val="000000000000"/>
            </w:pPr>
            <w:r w:rsidRPr="00D22611">
              <w:t>Классификатор признака подчиненности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pPr>
            <w:r w:rsidRPr="00D22611">
              <w:rPr>
                <w:lang w:val="en-US"/>
              </w:rPr>
              <w:t>R008</w:t>
            </w:r>
          </w:p>
        </w:tc>
        <w:tc>
          <w:tcPr>
            <w:tcW w:w="5451" w:type="dxa"/>
          </w:tcPr>
          <w:p w:rsidR="006D631C" w:rsidRPr="00D22611" w:rsidRDefault="006D631C" w:rsidP="00D22611">
            <w:pPr>
              <w:pStyle w:val="1b"/>
              <w:cnfStyle w:val="000000000000"/>
            </w:pPr>
            <w:r w:rsidRPr="00D22611">
              <w:t>Классификатор признака подчиненности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pPr>
            <w:r w:rsidRPr="00D22611">
              <w:rPr>
                <w:lang w:val="en-US"/>
              </w:rPr>
              <w:t>R009</w:t>
            </w:r>
          </w:p>
        </w:tc>
        <w:tc>
          <w:tcPr>
            <w:tcW w:w="5451" w:type="dxa"/>
          </w:tcPr>
          <w:p w:rsidR="006D631C" w:rsidRPr="00D22611" w:rsidRDefault="006D631C" w:rsidP="00D22611">
            <w:pPr>
              <w:pStyle w:val="1b"/>
              <w:cnfStyle w:val="00000000000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pPr>
            <w:r w:rsidRPr="00D22611">
              <w:rPr>
                <w:lang w:val="en-US"/>
              </w:rPr>
              <w:t>R010</w:t>
            </w:r>
          </w:p>
        </w:tc>
        <w:tc>
          <w:tcPr>
            <w:tcW w:w="5451" w:type="dxa"/>
          </w:tcPr>
          <w:p w:rsidR="006D631C" w:rsidRPr="00D22611" w:rsidRDefault="006D631C" w:rsidP="00D22611">
            <w:pPr>
              <w:pStyle w:val="1b"/>
              <w:cnfStyle w:val="00000000000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pPr>
            <w:r w:rsidRPr="00D22611">
              <w:rPr>
                <w:lang w:val="en-US"/>
              </w:rPr>
              <w:t>R011</w:t>
            </w:r>
          </w:p>
        </w:tc>
        <w:tc>
          <w:tcPr>
            <w:tcW w:w="5451" w:type="dxa"/>
          </w:tcPr>
          <w:p w:rsidR="006D631C" w:rsidRPr="00D22611" w:rsidRDefault="006D631C" w:rsidP="00D22611">
            <w:pPr>
              <w:pStyle w:val="1b"/>
              <w:cnfStyle w:val="000000000000"/>
            </w:pPr>
            <w:r w:rsidRPr="00D22611">
              <w:t>Классификатор квалификационных категор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pPr>
            <w:r w:rsidRPr="00D22611">
              <w:rPr>
                <w:lang w:val="en-US"/>
              </w:rPr>
              <w:t>R012</w:t>
            </w:r>
          </w:p>
        </w:tc>
        <w:tc>
          <w:tcPr>
            <w:tcW w:w="5451" w:type="dxa"/>
          </w:tcPr>
          <w:p w:rsidR="006D631C" w:rsidRPr="00D22611" w:rsidRDefault="006D631C" w:rsidP="00D22611">
            <w:pPr>
              <w:pStyle w:val="1b"/>
              <w:cnfStyle w:val="000000000000"/>
            </w:pPr>
            <w:r w:rsidRPr="00D22611">
              <w:t>Классификатор учёных степен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pPr>
            <w:r w:rsidRPr="00D22611">
              <w:t>Q001</w:t>
            </w:r>
          </w:p>
        </w:tc>
        <w:tc>
          <w:tcPr>
            <w:tcW w:w="5451" w:type="dxa"/>
          </w:tcPr>
          <w:p w:rsidR="006D631C" w:rsidRPr="00D22611" w:rsidRDefault="006D631C" w:rsidP="00D22611">
            <w:pPr>
              <w:pStyle w:val="1b"/>
              <w:cnfStyle w:val="00000000000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pPr>
            <w:r w:rsidRPr="00D22611">
              <w:t>Q002</w:t>
            </w:r>
          </w:p>
        </w:tc>
        <w:tc>
          <w:tcPr>
            <w:tcW w:w="5451" w:type="dxa"/>
          </w:tcPr>
          <w:p w:rsidR="006D631C" w:rsidRPr="00D22611" w:rsidRDefault="006D631C" w:rsidP="00D22611">
            <w:pPr>
              <w:pStyle w:val="1b"/>
              <w:cnfStyle w:val="00000000000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pPr>
            <w:r w:rsidRPr="00D22611">
              <w:t>Q003</w:t>
            </w:r>
          </w:p>
        </w:tc>
        <w:tc>
          <w:tcPr>
            <w:tcW w:w="5451" w:type="dxa"/>
          </w:tcPr>
          <w:p w:rsidR="006D631C" w:rsidRPr="00D22611" w:rsidRDefault="006D631C" w:rsidP="00D22611">
            <w:pPr>
              <w:pStyle w:val="1b"/>
              <w:cnfStyle w:val="000000000000"/>
            </w:pPr>
            <w:r w:rsidRPr="00D22611">
              <w:t>Перечень ошибок ФЛК в Реестре врачей-эксперт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pPr>
            <w:r w:rsidRPr="00D22611">
              <w:t>Q004</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pPr>
            <w:r w:rsidRPr="00D22611">
              <w:t>Q005</w:t>
            </w:r>
          </w:p>
        </w:tc>
        <w:tc>
          <w:tcPr>
            <w:tcW w:w="5451" w:type="dxa"/>
          </w:tcPr>
          <w:p w:rsidR="006D631C" w:rsidRPr="00D22611" w:rsidRDefault="006D631C" w:rsidP="00D22611">
            <w:pPr>
              <w:pStyle w:val="1b"/>
              <w:cnfStyle w:val="00000000000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pPr>
            <w:r w:rsidRPr="00D22611">
              <w:t>Q006</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pPr>
            <w:r w:rsidRPr="00D22611">
              <w:t>Q007</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pPr>
            <w:r w:rsidRPr="00D22611">
              <w:t>Q008</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pPr>
            <w:r w:rsidRPr="00D22611">
              <w:t>Q009</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pPr>
            <w:r w:rsidRPr="00D22611">
              <w:t>Q010</w:t>
            </w:r>
          </w:p>
        </w:tc>
        <w:tc>
          <w:tcPr>
            <w:tcW w:w="5451" w:type="dxa"/>
          </w:tcPr>
          <w:p w:rsidR="006D631C" w:rsidRPr="00D22611" w:rsidRDefault="006D631C" w:rsidP="00D22611">
            <w:pPr>
              <w:pStyle w:val="1b"/>
              <w:cnfStyle w:val="00000000000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pPr>
            <w:r w:rsidRPr="00D22611">
              <w:t>Q011</w:t>
            </w:r>
          </w:p>
        </w:tc>
        <w:tc>
          <w:tcPr>
            <w:tcW w:w="5451" w:type="dxa"/>
          </w:tcPr>
          <w:p w:rsidR="006D631C" w:rsidRPr="00D22611" w:rsidRDefault="006D631C" w:rsidP="00D22611">
            <w:pPr>
              <w:pStyle w:val="1b"/>
              <w:cnfStyle w:val="000000000000"/>
            </w:pPr>
            <w:r w:rsidRPr="00D22611">
              <w:t>Перечень ошибок ФЛК в заголовке сообще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pPr>
            <w:r w:rsidRPr="00D22611">
              <w:t>Q012</w:t>
            </w:r>
          </w:p>
        </w:tc>
        <w:tc>
          <w:tcPr>
            <w:tcW w:w="5451" w:type="dxa"/>
          </w:tcPr>
          <w:p w:rsidR="006D631C" w:rsidRPr="00D22611" w:rsidRDefault="006D631C" w:rsidP="00D22611">
            <w:pPr>
              <w:pStyle w:val="1b"/>
              <w:cnfStyle w:val="00000000000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rPr>
                <w:lang w:val="en-US"/>
              </w:rPr>
            </w:pPr>
            <w:r w:rsidRPr="00D22611">
              <w:rPr>
                <w:lang w:val="en-US"/>
              </w:rPr>
              <w:t>Q013</w:t>
            </w:r>
          </w:p>
        </w:tc>
        <w:tc>
          <w:tcPr>
            <w:tcW w:w="5451" w:type="dxa"/>
          </w:tcPr>
          <w:p w:rsidR="006D631C" w:rsidRPr="00D22611" w:rsidRDefault="006D631C" w:rsidP="00D22611">
            <w:pPr>
              <w:pStyle w:val="1b"/>
              <w:cnfStyle w:val="000000000000"/>
            </w:pPr>
            <w:r w:rsidRPr="00D22611">
              <w:t>Перечень ошибок ФЛК в ИС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справочной информации</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ProfOt)</w:t>
      </w:r>
    </w:p>
    <w:tbl>
      <w:tblPr>
        <w:tblStyle w:val="100"/>
        <w:tblW w:w="10113" w:type="dxa"/>
        <w:tblLayout w:type="fixed"/>
        <w:tblLook w:val="000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r w:rsidRPr="00D22611">
              <w:rPr>
                <w:b/>
                <w:bCs/>
                <w:iCs/>
              </w:rPr>
              <w:t>packet</w:t>
            </w:r>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r w:rsidRPr="00D22611">
              <w:rPr>
                <w:b/>
                <w:lang w:val="en-US"/>
              </w:rPr>
              <w:t>zglv</w:t>
            </w:r>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r w:rsidRPr="00D22611">
              <w:t>ProfOt</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r w:rsidRPr="00D22611">
              <w:t>Date</w:t>
            </w:r>
          </w:p>
        </w:tc>
        <w:tc>
          <w:tcPr>
            <w:tcW w:w="1131" w:type="dxa"/>
          </w:tcPr>
          <w:p w:rsidR="00843B22" w:rsidRPr="00D22611" w:rsidRDefault="00843B22" w:rsidP="00D22611">
            <w:pPr>
              <w:pStyle w:val="1b"/>
              <w:rPr>
                <w:lang w:val="en-US"/>
              </w:rPr>
            </w:pPr>
            <w:r w:rsidRPr="00D22611">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r w:rsidRPr="00D22611">
              <w:t>Num</w:t>
            </w:r>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r w:rsidRPr="00D22611">
              <w:t>Char</w:t>
            </w:r>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r w:rsidRPr="00D22611">
              <w:t>Date</w:t>
            </w:r>
          </w:p>
        </w:tc>
        <w:tc>
          <w:tcPr>
            <w:tcW w:w="1131" w:type="dxa"/>
          </w:tcPr>
          <w:p w:rsidR="00843B22" w:rsidRPr="00D22611" w:rsidRDefault="00843B22" w:rsidP="00D22611">
            <w:pPr>
              <w:pStyle w:val="1b"/>
            </w:pPr>
            <w:r w:rsidRPr="00D22611">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r w:rsidRPr="00D22611">
              <w:t>Date</w:t>
            </w:r>
          </w:p>
        </w:tc>
        <w:tc>
          <w:tcPr>
            <w:tcW w:w="1131" w:type="dxa"/>
            <w:tcBorders>
              <w:bottom w:val="single" w:sz="12" w:space="0" w:color="auto"/>
            </w:tcBorders>
          </w:tcPr>
          <w:p w:rsidR="00843B22" w:rsidRPr="00D22611" w:rsidRDefault="00843B22" w:rsidP="00D22611">
            <w:pPr>
              <w:pStyle w:val="1b"/>
            </w:pPr>
            <w:r w:rsidRPr="00D22611">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LicUsl)</w:t>
      </w:r>
    </w:p>
    <w:tbl>
      <w:tblPr>
        <w:tblStyle w:val="100"/>
        <w:tblW w:w="0" w:type="auto"/>
        <w:tblLayout w:type="fixed"/>
        <w:tblLook w:val="000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r w:rsidRPr="00D22611">
              <w:rPr>
                <w:b/>
                <w:bCs/>
                <w:iCs/>
              </w:rPr>
              <w:t>packet</w:t>
            </w:r>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r w:rsidRPr="00D22611">
              <w:rPr>
                <w:b/>
                <w:lang w:val="en-US"/>
              </w:rPr>
              <w:t>zglv</w:t>
            </w:r>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r w:rsidRPr="00D22611">
              <w:t>LicUsl</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r w:rsidRPr="00D22611">
              <w:t>Date</w:t>
            </w:r>
          </w:p>
        </w:tc>
        <w:tc>
          <w:tcPr>
            <w:tcW w:w="1134" w:type="dxa"/>
          </w:tcPr>
          <w:p w:rsidR="00843B22" w:rsidRPr="00D22611" w:rsidRDefault="00843B22" w:rsidP="00D22611">
            <w:pPr>
              <w:pStyle w:val="1b"/>
            </w:pPr>
            <w:r w:rsidRPr="00D22611">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r w:rsidRPr="00D22611">
              <w:t>Char</w:t>
            </w:r>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r w:rsidRPr="00D22611">
              <w:t>Num</w:t>
            </w:r>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r w:rsidRPr="00D22611">
              <w:t>Date</w:t>
            </w:r>
          </w:p>
        </w:tc>
        <w:tc>
          <w:tcPr>
            <w:tcW w:w="1134" w:type="dxa"/>
          </w:tcPr>
          <w:p w:rsidR="00843B22" w:rsidRPr="00D22611" w:rsidRDefault="00843B22" w:rsidP="00D22611">
            <w:pPr>
              <w:pStyle w:val="1b"/>
            </w:pPr>
            <w:r w:rsidRPr="00D22611">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r w:rsidRPr="00D22611">
              <w:t>Date</w:t>
            </w:r>
          </w:p>
        </w:tc>
        <w:tc>
          <w:tcPr>
            <w:tcW w:w="1134" w:type="dxa"/>
            <w:tcBorders>
              <w:bottom w:val="single" w:sz="12" w:space="0" w:color="auto"/>
            </w:tcBorders>
          </w:tcPr>
          <w:p w:rsidR="00843B22" w:rsidRPr="00D22611" w:rsidRDefault="00843B22" w:rsidP="00D22611">
            <w:pPr>
              <w:pStyle w:val="1b"/>
            </w:pPr>
            <w:r w:rsidRPr="00D22611">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Pol)</w:t>
      </w:r>
    </w:p>
    <w:tbl>
      <w:tblPr>
        <w:tblStyle w:val="100"/>
        <w:tblW w:w="0" w:type="auto"/>
        <w:tblLayout w:type="fixed"/>
        <w:tblLook w:val="000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Pr="00032BB1">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r w:rsidRPr="00A62ECA">
              <w:rPr>
                <w:b/>
                <w:bCs/>
                <w:iCs/>
              </w:rPr>
              <w:t>packet</w:t>
            </w:r>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r w:rsidRPr="007027E8">
              <w:rPr>
                <w:b/>
                <w:lang w:val="en-US"/>
              </w:rPr>
              <w:t>zglv</w:t>
            </w:r>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r w:rsidRPr="00A62ECA">
              <w:t>Pol</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r w:rsidRPr="005027C4">
              <w:t>Char</w:t>
            </w:r>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r w:rsidRPr="005027C4">
              <w:t>Date</w:t>
            </w:r>
          </w:p>
        </w:tc>
        <w:tc>
          <w:tcPr>
            <w:tcW w:w="1019" w:type="dxa"/>
          </w:tcPr>
          <w:p w:rsidR="00843B22" w:rsidRPr="00A62ECA" w:rsidRDefault="00843B22" w:rsidP="00D22611">
            <w:pPr>
              <w:pStyle w:val="1b"/>
            </w:pPr>
            <w:r w:rsidRPr="005027C4">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r w:rsidRPr="00A62ECA">
              <w:t>Num</w:t>
            </w:r>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r w:rsidRPr="00A62ECA">
              <w:t>Char</w:t>
            </w:r>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UslMp)</w:t>
      </w:r>
    </w:p>
    <w:tbl>
      <w:tblPr>
        <w:tblStyle w:val="100"/>
        <w:tblW w:w="0" w:type="auto"/>
        <w:tblLayout w:type="fixed"/>
        <w:tblLook w:val="000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r w:rsidRPr="00D22611">
              <w:rPr>
                <w:b/>
                <w:lang w:val="en-US"/>
              </w:rPr>
              <w:t>zglv</w:t>
            </w:r>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r w:rsidRPr="00D22611">
              <w:t>UslMp</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VidMp)</w:t>
      </w:r>
    </w:p>
    <w:tbl>
      <w:tblPr>
        <w:tblStyle w:val="100"/>
        <w:tblW w:w="0" w:type="auto"/>
        <w:tblLayout w:type="fixed"/>
        <w:tblLook w:val="000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r w:rsidRPr="00D22611">
              <w:rPr>
                <w:b/>
                <w:lang w:val="en-US"/>
              </w:rPr>
              <w:t>zglv</w:t>
            </w:r>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r w:rsidRPr="00D22611">
              <w:t>VidMp</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Rezult)</w:t>
      </w:r>
    </w:p>
    <w:tbl>
      <w:tblPr>
        <w:tblStyle w:val="100"/>
        <w:tblW w:w="0" w:type="auto"/>
        <w:tblLayout w:type="fixed"/>
        <w:tblLook w:val="000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r w:rsidRPr="00D22611">
              <w:rPr>
                <w:b/>
                <w:bCs/>
                <w:iCs/>
              </w:rPr>
              <w:t>P</w:t>
            </w:r>
            <w:r w:rsidR="00843B22" w:rsidRPr="00D22611">
              <w:rPr>
                <w:b/>
                <w:bCs/>
                <w:iCs/>
              </w:rPr>
              <w:t>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r w:rsidRPr="00D22611">
              <w:rPr>
                <w:b/>
                <w:lang w:val="en-US"/>
              </w:rPr>
              <w:t>zglv</w:t>
            </w:r>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r w:rsidRPr="00D22611">
              <w:t>Rezult</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Sposob)</w:t>
      </w:r>
    </w:p>
    <w:tbl>
      <w:tblPr>
        <w:tblStyle w:val="100"/>
        <w:tblW w:w="0" w:type="auto"/>
        <w:tblLayout w:type="fixed"/>
        <w:tblLook w:val="000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r w:rsidRPr="00D22611">
              <w:t>Sposob</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Ishod)</w:t>
      </w:r>
    </w:p>
    <w:tbl>
      <w:tblPr>
        <w:tblStyle w:val="100"/>
        <w:tblW w:w="0" w:type="auto"/>
        <w:tblLayout w:type="fixed"/>
        <w:tblLook w:val="000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r w:rsidRPr="00D22611">
              <w:t>Ishod</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KategZL)</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r w:rsidRPr="00D22611">
              <w:rPr>
                <w:b/>
                <w:bCs/>
                <w:iCs/>
              </w:rPr>
              <w:t>packet</w:t>
            </w:r>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r w:rsidRPr="00D22611">
              <w:rPr>
                <w:b/>
                <w:lang w:val="en-US"/>
              </w:rPr>
              <w:t>zglv</w:t>
            </w:r>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r w:rsidRPr="00D22611">
              <w:t>KategZL</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r w:rsidRPr="00D22611">
              <w:t>Num</w:t>
            </w:r>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r w:rsidRPr="00D22611">
              <w:t>Char</w:t>
            </w:r>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r w:rsidRPr="00D22611">
              <w:t>Date</w:t>
            </w:r>
          </w:p>
        </w:tc>
        <w:tc>
          <w:tcPr>
            <w:tcW w:w="992" w:type="dxa"/>
          </w:tcPr>
          <w:p w:rsidR="00843B22" w:rsidRPr="00D22611" w:rsidRDefault="00843B22" w:rsidP="00D22611">
            <w:pPr>
              <w:pStyle w:val="1b"/>
            </w:pPr>
            <w:r w:rsidRPr="00D22611">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r w:rsidRPr="00D22611">
              <w:t>Date</w:t>
            </w:r>
          </w:p>
        </w:tc>
        <w:tc>
          <w:tcPr>
            <w:tcW w:w="992" w:type="dxa"/>
            <w:tcBorders>
              <w:bottom w:val="single" w:sz="12" w:space="0" w:color="auto"/>
            </w:tcBorders>
          </w:tcPr>
          <w:p w:rsidR="00843B22" w:rsidRPr="00D22611" w:rsidRDefault="00843B22" w:rsidP="00D22611">
            <w:pPr>
              <w:pStyle w:val="1b"/>
            </w:pPr>
            <w:r w:rsidRPr="00D22611">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r w:rsidRPr="00D22611">
              <w:rPr>
                <w:b/>
                <w:lang w:val="en-US"/>
              </w:rPr>
              <w:t>zglv</w:t>
            </w:r>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Medspeс)</w:t>
      </w:r>
    </w:p>
    <w:tbl>
      <w:tblPr>
        <w:tblStyle w:val="100"/>
        <w:tblW w:w="10107" w:type="dxa"/>
        <w:tblLayout w:type="fixed"/>
        <w:tblLook w:val="000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r w:rsidRPr="00D22611">
              <w:rPr>
                <w:b/>
                <w:bCs/>
                <w:iCs/>
              </w:rPr>
              <w:t>packet</w:t>
            </w:r>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r w:rsidRPr="00D22611">
              <w:rPr>
                <w:b/>
                <w:lang w:val="en-US"/>
              </w:rPr>
              <w:t>zglv</w:t>
            </w:r>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r w:rsidRPr="00D22611">
              <w:rPr>
                <w:lang w:val="en-US"/>
              </w:rPr>
              <w:t>MedSpec</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rPr>
                <w:lang w:val="en-US"/>
              </w:rPr>
            </w:pPr>
            <w:r w:rsidRPr="00D22611">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r w:rsidR="00843B22">
        <w:rPr>
          <w:lang w:val="en-US"/>
        </w:rPr>
        <w:t>DispT</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r w:rsidR="00843B22">
        <w:rPr>
          <w:lang w:val="en-US"/>
        </w:rPr>
        <w:t>DispR</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DispR</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r w:rsidR="00843B22">
        <w:rPr>
          <w:lang w:val="en-US"/>
        </w:rPr>
        <w:t>HVid</w:t>
      </w:r>
      <w:r w:rsidR="00843B22" w:rsidRPr="00622507">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r>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r>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Vid</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r w:rsidR="00843B22">
        <w:rPr>
          <w:lang w:val="en-US"/>
        </w:rPr>
        <w:t>HMet</w:t>
      </w:r>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r w:rsidRPr="00D22611">
              <w:rPr>
                <w:b/>
                <w:lang w:val="en-US"/>
              </w:rPr>
              <w:t>zglv</w:t>
            </w:r>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r w:rsidRPr="00D22611">
              <w:rPr>
                <w:lang w:val="en-US"/>
              </w:rPr>
              <w:t>HMet</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kod</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ТФОМС</w:t>
            </w:r>
          </w:p>
        </w:tc>
        <w:tc>
          <w:tcPr>
            <w:tcW w:w="2562" w:type="dxa"/>
          </w:tcPr>
          <w:p w:rsidR="00843B22" w:rsidRPr="00D22611" w:rsidRDefault="00843B22" w:rsidP="00D22611">
            <w:pPr>
              <w:pStyle w:val="1b"/>
              <w:spacing w:before="0" w:after="0"/>
            </w:pPr>
            <w:r w:rsidRPr="00D22611">
              <w:t>Код ТФОМС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tf_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 ТФ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e_tf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аименование ТФОМС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name_tf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аименование ТФОМС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inde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address</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r w:rsidRPr="00D22611">
              <w:t>fa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im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t_dir</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kf_tf</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личество филиалов ТФ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4125CD" w:rsidP="00D22611">
            <w:pPr>
              <w:pStyle w:val="1b"/>
              <w:spacing w:before="0" w:after="0"/>
            </w:pPr>
            <w:hyperlink r:id="rId8"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r w:rsidRPr="00D22611">
              <w:t>d_edit</w:t>
            </w:r>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r w:rsidRPr="00D22611">
              <w:t>d_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rPr>
              <w:t>insCompan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smocod</w:t>
            </w:r>
          </w:p>
        </w:tc>
        <w:tc>
          <w:tcPr>
            <w:tcW w:w="851" w:type="dxa"/>
          </w:tcPr>
          <w:p w:rsidR="00843B22" w:rsidRPr="00D22611" w:rsidRDefault="00843B22" w:rsidP="00D22611">
            <w:pPr>
              <w:pStyle w:val="1b"/>
              <w:spacing w:before="0" w:after="0"/>
            </w:pPr>
            <w:bookmarkStart w:id="10" w:name="__DdeLink__5018_1807046768"/>
            <w:r w:rsidRPr="00D22611">
              <w:t>C</w:t>
            </w:r>
            <w:bookmarkEnd w:id="10"/>
            <w:r w:rsidRPr="00D22611">
              <w:t>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Первые 2 символа – код ТФОМС, следующие 3 символа – номер в ТФОМС.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r w:rsidRPr="00D22611">
              <w:t>nam_s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smok</w:t>
            </w:r>
          </w:p>
        </w:tc>
        <w:tc>
          <w:tcPr>
            <w:tcW w:w="851" w:type="dxa"/>
          </w:tcPr>
          <w:p w:rsidR="00843B22" w:rsidRPr="00D22611" w:rsidRDefault="00843B22" w:rsidP="00D22611">
            <w:pPr>
              <w:pStyle w:val="1b"/>
              <w:spacing w:before="0" w:after="0"/>
            </w:pPr>
            <w:bookmarkStart w:id="11" w:name="__DdeLink__5021_1807046768"/>
            <w:r w:rsidRPr="00D22611">
              <w:t>C</w:t>
            </w:r>
            <w:bookmarkEnd w:id="11"/>
            <w:r w:rsidRPr="00D22611">
              <w:t>har</w:t>
            </w:r>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2-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r w:rsidRPr="00D22611">
              <w:rPr>
                <w:b/>
                <w:bCs/>
                <w:iCs/>
              </w:rPr>
              <w:t>jur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r w:rsidRPr="00D22611">
              <w:rPr>
                <w:b/>
                <w:bCs/>
                <w:iCs/>
              </w:rPr>
              <w:t>pstAddress</w:t>
            </w:r>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r w:rsidRPr="00D22611">
              <w:t>index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r w:rsidRPr="00D22611">
              <w:t>addr_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4125CD" w:rsidP="00D22611">
            <w:pPr>
              <w:pStyle w:val="1b"/>
              <w:spacing w:before="0" w:after="0"/>
              <w:rPr>
                <w:lang w:val="en-US"/>
              </w:rPr>
            </w:pPr>
            <w:hyperlink r:id="rId9" w:history="1">
              <w:r w:rsidR="00843B22" w:rsidRPr="00D22611">
                <w:rPr>
                  <w:rStyle w:val="afffb"/>
                  <w:lang w:val="en-US"/>
                </w:rPr>
                <w:t>http://</w:t>
              </w:r>
              <w:r w:rsidR="00843B22" w:rsidRPr="00D22611">
                <w:rPr>
                  <w:rStyle w:val="afffb"/>
                </w:rPr>
                <w:t>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licenziy</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r w:rsidRPr="00D22611">
              <w:rPr>
                <w:b/>
                <w:bCs/>
                <w:iCs/>
              </w:rPr>
              <w:t>licPic</w:t>
            </w:r>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r w:rsidRPr="00D22611">
              <w:rPr>
                <w:b/>
                <w:bCs/>
                <w:iCs/>
              </w:rPr>
              <w:t>insInclud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 xml:space="preserve">классификатором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r w:rsidRPr="00D22611">
              <w:t>Nal_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r w:rsidRPr="00D22611">
              <w:rPr>
                <w:b/>
                <w:bCs/>
                <w:iCs/>
              </w:rPr>
              <w:t>insAdvice</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Формат года -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r w:rsidRPr="00D22611">
              <w:t>kol_zl</w:t>
            </w:r>
          </w:p>
        </w:tc>
        <w:tc>
          <w:tcPr>
            <w:tcW w:w="851" w:type="dxa"/>
            <w:tcBorders>
              <w:bottom w:val="single" w:sz="12" w:space="0" w:color="auto"/>
            </w:tcBorders>
          </w:tcPr>
          <w:p w:rsidR="00843B22" w:rsidRPr="00D22611" w:rsidRDefault="00843B22" w:rsidP="00D22611">
            <w:pPr>
              <w:pStyle w:val="1b"/>
              <w:spacing w:before="0" w:after="0"/>
            </w:pPr>
            <w:r w:rsidRPr="00D22611">
              <w:t>Num</w:t>
            </w:r>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r w:rsidRPr="00D22611">
              <w:rPr>
                <w:iCs/>
              </w:rPr>
              <w:t>versio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r w:rsidRPr="00D22611">
              <w:rPr>
                <w:iCs/>
              </w:rPr>
              <w:t>dat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r w:rsidRPr="00D22611">
              <w:rPr>
                <w:b/>
                <w:bCs/>
                <w:iCs/>
              </w:rPr>
              <w:t>medCompany</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r w:rsidRPr="00D22611">
              <w:t>tf_okato</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r w:rsidRPr="00D22611">
              <w:t>mcod</w:t>
            </w:r>
          </w:p>
        </w:tc>
        <w:tc>
          <w:tcPr>
            <w:tcW w:w="851" w:type="dxa"/>
          </w:tcPr>
          <w:p w:rsidR="00843B22" w:rsidRPr="00D22611" w:rsidRDefault="00843B22" w:rsidP="00D22611">
            <w:pPr>
              <w:pStyle w:val="1b"/>
              <w:spacing w:before="0" w:after="0"/>
            </w:pPr>
            <w:bookmarkStart w:id="12" w:name="__DdeLink__5018_18070467681"/>
            <w:r w:rsidRPr="00D22611">
              <w:t>Char</w:t>
            </w:r>
            <w:bookmarkEnd w:id="12"/>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ТФОМС, следующие 4 символа – номер в ТФОМС.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r w:rsidRPr="00D22611">
              <w:t>nam_mo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r w:rsidRPr="00D22611">
              <w:t>nam_mo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r w:rsidRPr="00D22611">
              <w:t>in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r w:rsidRPr="00D22611">
              <w:t>Ogrn</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2-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r w:rsidRPr="00D22611">
              <w:rPr>
                <w:b/>
                <w:bCs/>
                <w:iCs/>
                <w:lang w:val="en-US"/>
              </w:rPr>
              <w:t>jur</w:t>
            </w:r>
            <w:r w:rsidRPr="00D22611">
              <w:rPr>
                <w:b/>
                <w:bCs/>
                <w:iCs/>
              </w:rPr>
              <w:t>Address</w:t>
            </w:r>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r w:rsidRPr="00D22611">
              <w:t>index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r w:rsidRPr="00D22611">
              <w:t>addr_j</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r w:rsidRPr="00D22611">
              <w:t>okopf</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r w:rsidRPr="00D22611">
              <w:t>vedpri</w:t>
            </w:r>
          </w:p>
        </w:tc>
        <w:tc>
          <w:tcPr>
            <w:tcW w:w="851" w:type="dxa"/>
          </w:tcPr>
          <w:p w:rsidR="00843B22" w:rsidRPr="00D22611" w:rsidRDefault="00843B22" w:rsidP="00D22611">
            <w:pPr>
              <w:pStyle w:val="1b"/>
              <w:spacing w:before="0" w:after="0"/>
            </w:pPr>
            <w:bookmarkStart w:id="14" w:name="__DdeLink__5021_180704676811"/>
            <w:r w:rsidRPr="00D22611">
              <w:t>Num</w:t>
            </w:r>
            <w:bookmarkEnd w:id="14"/>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r w:rsidRPr="00D22611">
              <w:t>org</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r w:rsidRPr="00D22611">
              <w:t>fa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r w:rsidRPr="00D22611">
              <w:t>im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r w:rsidRPr="00D22611">
              <w:t>ot_ruk</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r w:rsidRPr="00D22611">
              <w:t>phone</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r w:rsidRPr="00D22611">
              <w:t>fax</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r w:rsidRPr="00D22611">
              <w:t>e_mail</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r w:rsidRPr="00D22611">
              <w:rPr>
                <w:b/>
                <w:bCs/>
              </w:rPr>
              <w:t>doc</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r w:rsidRPr="00D22611">
              <w:t>n_doc</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r w:rsidRPr="00D22611">
              <w:t>d_start</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r w:rsidRPr="00D22611">
              <w:t>dat</w:t>
            </w:r>
            <w:r w:rsidRPr="00D22611">
              <w:rPr>
                <w:lang w:val="en-US"/>
              </w:rPr>
              <w:t>e</w:t>
            </w:r>
            <w:r w:rsidRPr="00D22611">
              <w:t>_e</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r w:rsidRPr="00D22611">
              <w:rPr>
                <w:lang w:val="en-US"/>
              </w:rPr>
              <w:t>d_term</w:t>
            </w:r>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843B22" w:rsidP="00D22611">
            <w:pPr>
              <w:pStyle w:val="1b"/>
              <w:spacing w:before="0" w:after="0"/>
              <w:rPr>
                <w:lang w:val="en-US"/>
              </w:rPr>
            </w:pPr>
            <w:r w:rsidRPr="00D22611">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r w:rsidRPr="00D22611">
              <w:t>mp</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r w:rsidRPr="00D22611">
              <w:rPr>
                <w:b/>
                <w:bCs/>
                <w:iCs/>
              </w:rPr>
              <w:t>licPic</w:t>
            </w:r>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r w:rsidRPr="00D22611">
              <w:rPr>
                <w:iCs/>
              </w:rPr>
              <w:t>picPag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r w:rsidRPr="00D22611">
              <w:rPr>
                <w:iCs/>
              </w:rPr>
              <w:t>picCopy</w:t>
            </w:r>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r w:rsidRPr="00D22611">
              <w:t>www</w:t>
            </w:r>
          </w:p>
        </w:tc>
        <w:tc>
          <w:tcPr>
            <w:tcW w:w="851"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4125CD" w:rsidP="00D22611">
            <w:pPr>
              <w:pStyle w:val="1b"/>
              <w:spacing w:before="0" w:after="0"/>
            </w:pPr>
            <w:hyperlink r:id="rId10" w:history="1">
              <w:r w:rsidR="00843B22" w:rsidRPr="00D22611">
                <w:rPr>
                  <w:rStyle w:val="afffb"/>
                  <w:lang w:val="en-US"/>
                </w:rPr>
                <w:t>http://</w:t>
              </w:r>
              <w:r w:rsidR="00843B22" w:rsidRPr="00D22611">
                <w:rPr>
                  <w:rStyle w:val="afffb"/>
                </w:rPr>
                <w:t>адрес_сайта</w:t>
              </w:r>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r w:rsidRPr="00D22611">
              <w:rPr>
                <w:b/>
                <w:bCs/>
                <w:iCs/>
              </w:rPr>
              <w:t>medInclud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r w:rsidRPr="00D22611">
              <w:t>d_begin</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r w:rsidRPr="00D22611">
              <w:t>d_en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r w:rsidRPr="00D22611">
              <w:t>name_e</w:t>
            </w:r>
          </w:p>
        </w:tc>
        <w:tc>
          <w:tcPr>
            <w:tcW w:w="851" w:type="dxa"/>
          </w:tcPr>
          <w:p w:rsidR="00843B22" w:rsidRPr="00D22611" w:rsidRDefault="00843B22" w:rsidP="00D22611">
            <w:pPr>
              <w:pStyle w:val="1b"/>
              <w:spacing w:before="0" w:after="0"/>
            </w:pPr>
            <w:r w:rsidRPr="00D22611">
              <w:t>Num</w:t>
            </w:r>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изреестра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r w:rsidRPr="00D22611">
              <w:rPr>
                <w:b/>
                <w:bCs/>
                <w:iCs/>
              </w:rPr>
              <w:t>medAdvice</w:t>
            </w:r>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Формат года -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r w:rsidRPr="00D22611">
              <w:t>d_edit</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r w:rsidRPr="00D22611">
              <w:rPr>
                <w:b/>
                <w:bCs/>
                <w:iCs/>
              </w:rPr>
              <w:t>packet</w:t>
            </w:r>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r w:rsidRPr="00D22611">
              <w:rPr>
                <w:iCs/>
              </w:rPr>
              <w:t>version</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r w:rsidRPr="00D22611">
              <w:rPr>
                <w:iCs/>
              </w:rPr>
              <w:t>dat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r w:rsidRPr="00D22611">
              <w:rPr>
                <w:b/>
                <w:bCs/>
                <w:iCs/>
              </w:rPr>
              <w:t>omsExpert</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r w:rsidRPr="00D22611">
              <w:t>tf_okato</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r w:rsidRPr="00D22611">
              <w:t>n_exper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Первые 2 символа – код ТФОМС, следующие 5 символов – номер в ТФОМС.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r w:rsidRPr="00D22611">
              <w:t>fa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r w:rsidRPr="00D22611">
              <w:t>im</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r w:rsidRPr="00D22611">
              <w:t>o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999-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r w:rsidRPr="00D22611">
              <w:t>phon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8 - код города (3-5 цифр) – номер (5-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r w:rsidRPr="00D22611">
              <w:t>email</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r w:rsidRPr="00D22611">
              <w:t>organ_name</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r w:rsidRPr="00D22611">
              <w:t>dolgnost</w:t>
            </w:r>
          </w:p>
        </w:tc>
        <w:tc>
          <w:tcPr>
            <w:tcW w:w="854" w:type="dxa"/>
          </w:tcPr>
          <w:p w:rsidR="00843B22" w:rsidRPr="00D22611" w:rsidRDefault="00843B22" w:rsidP="00D22611">
            <w:pPr>
              <w:pStyle w:val="1b"/>
              <w:spacing w:before="0" w:after="0"/>
            </w:pPr>
            <w:r w:rsidRPr="00D22611">
              <w:t>Char</w:t>
            </w:r>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r w:rsidRPr="00D22611">
              <w:t>stazh</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r w:rsidRPr="00D22611">
              <w:rPr>
                <w:b/>
                <w:bCs/>
                <w:iCs/>
              </w:rPr>
              <w:t>expInclud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r w:rsidRPr="00D22611">
              <w:t>Date_b</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r w:rsidRPr="00D22611">
              <w:t>date_e</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r w:rsidRPr="00D22611">
              <w:t>organ_cod</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r w:rsidRPr="00D22611">
              <w:t>Name_c</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r w:rsidRPr="00D22611">
              <w:rPr>
                <w:b/>
                <w:bCs/>
                <w:iCs/>
              </w:rPr>
              <w:t>expDoc</w:t>
            </w:r>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r w:rsidRPr="00D22611">
              <w:rPr>
                <w:b/>
                <w:bCs/>
                <w:iCs/>
              </w:rPr>
              <w:t>docScDiplom</w:t>
            </w:r>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r w:rsidRPr="00D22611">
              <w:t>name_step</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r w:rsidRPr="00D22611">
              <w:rPr>
                <w:b/>
                <w:bCs/>
                <w:iCs/>
              </w:rPr>
              <w:t>docCategory</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r w:rsidRPr="00D22611">
              <w:t>name_kat</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r w:rsidRPr="00D22611">
              <w:rPr>
                <w:b/>
                <w:bCs/>
                <w:iCs/>
              </w:rPr>
              <w:t>docSertificate</w:t>
            </w:r>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r w:rsidRPr="00D22611">
              <w:t>spec_names</w:t>
            </w:r>
          </w:p>
        </w:tc>
        <w:tc>
          <w:tcPr>
            <w:tcW w:w="854" w:type="dxa"/>
          </w:tcPr>
          <w:p w:rsidR="00843B22" w:rsidRPr="00D22611" w:rsidRDefault="00843B22" w:rsidP="00D22611">
            <w:pPr>
              <w:pStyle w:val="1b"/>
              <w:spacing w:before="0" w:after="0"/>
            </w:pPr>
            <w:r w:rsidRPr="00D22611">
              <w:t>Num</w:t>
            </w:r>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r w:rsidRPr="00D22611">
              <w:t>Date</w:t>
            </w:r>
          </w:p>
        </w:tc>
        <w:tc>
          <w:tcPr>
            <w:tcW w:w="1120" w:type="dxa"/>
          </w:tcPr>
          <w:p w:rsidR="00843B22" w:rsidRPr="00D22611" w:rsidRDefault="00843B22" w:rsidP="00D22611">
            <w:pPr>
              <w:pStyle w:val="1b"/>
              <w:spacing w:before="0" w:after="0"/>
            </w:pPr>
            <w:r w:rsidRPr="00D22611">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Формат даты срока окончаниядействия сертификата/свидетельства -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r w:rsidRPr="00D22611">
              <w:t>Date</w:t>
            </w:r>
          </w:p>
        </w:tc>
        <w:tc>
          <w:tcPr>
            <w:tcW w:w="1120" w:type="dxa"/>
            <w:tcBorders>
              <w:bottom w:val="single" w:sz="12" w:space="0" w:color="auto"/>
            </w:tcBorders>
          </w:tcPr>
          <w:p w:rsidR="00843B22" w:rsidRPr="00D22611" w:rsidRDefault="00843B22" w:rsidP="00D22611">
            <w:pPr>
              <w:pStyle w:val="1b"/>
              <w:spacing w:before="0" w:after="0"/>
            </w:pPr>
            <w:r w:rsidRPr="00D22611">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r w:rsidRPr="00D22611">
              <w:rPr>
                <w:b/>
                <w:lang w:val="en-US"/>
              </w:rPr>
              <w:t>zglv</w:t>
            </w:r>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r w:rsidRPr="00D22611">
              <w:rPr>
                <w:b/>
                <w:lang w:val="en-US"/>
              </w:rPr>
              <w:t>zglv</w:t>
            </w:r>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Код ТФ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r w:rsidRPr="00D22611">
              <w:rPr>
                <w:b/>
                <w:lang w:val="en-US"/>
              </w:rPr>
              <w:t>zglv</w:t>
            </w:r>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1029" w:type="dxa"/>
            <w:gridSpan w:val="2"/>
          </w:tcPr>
          <w:p w:rsidR="00843B22" w:rsidRPr="00D22611" w:rsidRDefault="00843B22" w:rsidP="00D22611">
            <w:pPr>
              <w:pStyle w:val="1b"/>
              <w:spacing w:before="0" w:after="0"/>
            </w:pPr>
            <w:r w:rsidRPr="00D22611">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r w:rsidRPr="00D22611">
              <w:rPr>
                <w:b/>
                <w:bCs/>
                <w:iCs/>
              </w:rPr>
              <w:t>packet</w:t>
            </w:r>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r w:rsidRPr="00D22611">
              <w:rPr>
                <w:iCs/>
              </w:rPr>
              <w:t>version</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r w:rsidRPr="00D22611">
              <w:rPr>
                <w:iCs/>
              </w:rPr>
              <w:t>date</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r w:rsidRPr="00D22611">
              <w:t>smocod</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Формируется ТФОМС.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r w:rsidRPr="00D22611">
              <w:t>Address</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r w:rsidRPr="00D22611">
              <w:t>Phone</w:t>
            </w:r>
          </w:p>
        </w:tc>
        <w:tc>
          <w:tcPr>
            <w:tcW w:w="993" w:type="dxa"/>
          </w:tcPr>
          <w:p w:rsidR="00843B22" w:rsidRPr="00D22611" w:rsidRDefault="00843B22" w:rsidP="00D22611">
            <w:pPr>
              <w:pStyle w:val="1b"/>
              <w:spacing w:before="0" w:after="0"/>
            </w:pPr>
            <w:r w:rsidRPr="00D22611">
              <w:t>Char</w:t>
            </w:r>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r w:rsidRPr="00D22611">
              <w:t>Date</w:t>
            </w:r>
          </w:p>
        </w:tc>
        <w:tc>
          <w:tcPr>
            <w:tcW w:w="1134" w:type="dxa"/>
          </w:tcPr>
          <w:p w:rsidR="00843B22" w:rsidRPr="00D22611" w:rsidRDefault="00843B22" w:rsidP="00D22611">
            <w:pPr>
              <w:pStyle w:val="1b"/>
              <w:spacing w:before="0" w:after="0"/>
            </w:pPr>
            <w:r w:rsidRPr="00D22611">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r w:rsidRPr="00D22611">
              <w:t>Date</w:t>
            </w:r>
          </w:p>
        </w:tc>
        <w:tc>
          <w:tcPr>
            <w:tcW w:w="1134" w:type="dxa"/>
            <w:tcBorders>
              <w:bottom w:val="single" w:sz="12" w:space="0" w:color="auto"/>
            </w:tcBorders>
          </w:tcPr>
          <w:p w:rsidR="00843B22" w:rsidRPr="00D22611" w:rsidRDefault="00843B22" w:rsidP="00D22611">
            <w:pPr>
              <w:pStyle w:val="1b"/>
              <w:spacing w:before="0" w:after="0"/>
            </w:pPr>
            <w:r w:rsidRPr="00D22611">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r w:rsidRPr="00D22611">
              <w:rPr>
                <w:b/>
                <w:bCs/>
                <w:iCs/>
              </w:rPr>
              <w:t>packet</w:t>
            </w:r>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r w:rsidRPr="00D22611">
              <w:rPr>
                <w:b/>
                <w:lang w:val="en-US"/>
              </w:rPr>
              <w:t>zglv</w:t>
            </w:r>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r w:rsidRPr="00D22611">
              <w:rPr>
                <w:b/>
                <w:bCs/>
                <w:iCs/>
              </w:rPr>
              <w:t>packet</w:t>
            </w:r>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r w:rsidRPr="00D22611">
              <w:rPr>
                <w:b/>
                <w:lang w:val="en-US"/>
              </w:rPr>
              <w:t>zglv</w:t>
            </w:r>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r w:rsidRPr="00D22611">
              <w:t>Num</w:t>
            </w:r>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r w:rsidRPr="00D22611">
              <w:t>Char</w:t>
            </w:r>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r w:rsidRPr="00D22611">
              <w:t>Date</w:t>
            </w:r>
          </w:p>
        </w:tc>
        <w:tc>
          <w:tcPr>
            <w:tcW w:w="992" w:type="dxa"/>
          </w:tcPr>
          <w:p w:rsidR="00843B22" w:rsidRPr="00D22611" w:rsidRDefault="00843B22" w:rsidP="00D22611">
            <w:pPr>
              <w:pStyle w:val="1b"/>
              <w:spacing w:before="0" w:after="0"/>
            </w:pPr>
            <w:r w:rsidRPr="00D22611">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r w:rsidRPr="00D22611">
              <w:t>Date</w:t>
            </w:r>
          </w:p>
        </w:tc>
        <w:tc>
          <w:tcPr>
            <w:tcW w:w="992" w:type="dxa"/>
            <w:tcBorders>
              <w:bottom w:val="single" w:sz="12" w:space="0" w:color="auto"/>
            </w:tcBorders>
          </w:tcPr>
          <w:p w:rsidR="00843B22" w:rsidRPr="00D22611" w:rsidRDefault="00843B22" w:rsidP="00D22611">
            <w:pPr>
              <w:pStyle w:val="1b"/>
              <w:spacing w:before="0" w:after="0"/>
            </w:pPr>
            <w:r w:rsidRPr="00D22611">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территориального деления (OKATO)</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Заголовок раздела не имеет заполнение полей -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1 - аннулировать;</w:t>
            </w:r>
          </w:p>
          <w:p w:rsidR="00843B22" w:rsidRPr="00D22611" w:rsidRDefault="00843B22" w:rsidP="00D22611">
            <w:pPr>
              <w:pStyle w:val="1b"/>
              <w:spacing w:before="0" w:after="0"/>
            </w:pPr>
            <w:r w:rsidRPr="00D22611">
              <w:t>2 - изменить реквизит, кроме кода;</w:t>
            </w:r>
          </w:p>
          <w:p w:rsidR="00843B22" w:rsidRPr="00D22611" w:rsidRDefault="00843B22" w:rsidP="00D22611">
            <w:pPr>
              <w:pStyle w:val="1b"/>
              <w:spacing w:before="0" w:after="0"/>
            </w:pPr>
            <w:r w:rsidRPr="00D22611">
              <w:t>3 - включить;</w:t>
            </w:r>
          </w:p>
          <w:p w:rsidR="00843B22" w:rsidRPr="00D22611" w:rsidRDefault="00843B22" w:rsidP="00D22611">
            <w:pPr>
              <w:pStyle w:val="1b"/>
              <w:spacing w:before="0" w:after="0"/>
            </w:pPr>
            <w:r w:rsidRPr="00D22611">
              <w:t>0 -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Заголовок раздела (подраздела) не имеет заполнение поля -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1 - аннулировать;</w:t>
            </w:r>
          </w:p>
          <w:p w:rsidR="005C1219" w:rsidRPr="00D22611" w:rsidRDefault="005C1219" w:rsidP="00D22611">
            <w:pPr>
              <w:pStyle w:val="1b"/>
              <w:spacing w:before="0" w:after="0"/>
            </w:pPr>
            <w:r w:rsidRPr="00D22611">
              <w:t>2 - изменить реквизит, кроме кода;</w:t>
            </w:r>
          </w:p>
          <w:p w:rsidR="005C1219" w:rsidRPr="00D22611" w:rsidRDefault="005C1219" w:rsidP="00D22611">
            <w:pPr>
              <w:pStyle w:val="1b"/>
              <w:spacing w:before="0" w:after="0"/>
            </w:pPr>
            <w:r w:rsidRPr="00D22611">
              <w:t>3 - включить;</w:t>
            </w:r>
          </w:p>
          <w:p w:rsidR="005C1219" w:rsidRPr="00D22611" w:rsidRDefault="005C1219" w:rsidP="00D22611">
            <w:pPr>
              <w:pStyle w:val="1b"/>
              <w:spacing w:before="0" w:after="0"/>
            </w:pPr>
            <w:r w:rsidRPr="00D22611">
              <w:t>0 -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правовых форм (OKOPF)</w:t>
      </w:r>
    </w:p>
    <w:tbl>
      <w:tblPr>
        <w:tblStyle w:val="100"/>
        <w:tblW w:w="10064" w:type="dxa"/>
        <w:tblLayout w:type="fixed"/>
        <w:tblLook w:val="000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1 - аннулировать;</w:t>
            </w:r>
          </w:p>
          <w:p w:rsidR="005C1219" w:rsidRPr="003F2A66" w:rsidRDefault="005C1219" w:rsidP="003F2A66">
            <w:pPr>
              <w:pStyle w:val="1b"/>
              <w:spacing w:before="0" w:after="0"/>
            </w:pPr>
            <w:r w:rsidRPr="003F2A66">
              <w:t>2 - изменить реквизит, кроме кода;</w:t>
            </w:r>
          </w:p>
          <w:p w:rsidR="005C1219" w:rsidRPr="003F2A66" w:rsidRDefault="005C1219" w:rsidP="003F2A66">
            <w:pPr>
              <w:pStyle w:val="1b"/>
              <w:spacing w:before="0" w:after="0"/>
            </w:pPr>
            <w:r w:rsidRPr="003F2A66">
              <w:t>3 - включить;</w:t>
            </w:r>
          </w:p>
          <w:p w:rsidR="005C1219" w:rsidRPr="003F2A66" w:rsidRDefault="005C1219" w:rsidP="003F2A66">
            <w:pPr>
              <w:pStyle w:val="1b"/>
              <w:spacing w:before="0" w:after="0"/>
            </w:pPr>
            <w:r w:rsidRPr="003F2A66">
              <w:t>0 -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r w:rsidRPr="003F2A66">
              <w:rPr>
                <w:b/>
                <w:bCs/>
                <w:iCs/>
              </w:rPr>
              <w:t>Packet</w:t>
            </w:r>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r w:rsidRPr="003F2A66">
              <w:rPr>
                <w:b/>
                <w:lang w:val="en-US"/>
              </w:rPr>
              <w:t>zglv</w:t>
            </w:r>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5C1219" w:rsidP="003F2A66">
            <w:pPr>
              <w:pStyle w:val="1b"/>
              <w:spacing w:before="0" w:after="0"/>
            </w:pPr>
            <w:r w:rsidRPr="003F2A66">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r w:rsidRPr="003F2A66">
              <w:t>Char</w:t>
            </w:r>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r w:rsidRPr="003F2A66">
              <w:t>Date</w:t>
            </w:r>
          </w:p>
        </w:tc>
        <w:tc>
          <w:tcPr>
            <w:tcW w:w="1024" w:type="dxa"/>
          </w:tcPr>
          <w:p w:rsidR="005C1219" w:rsidRPr="003F2A66" w:rsidRDefault="005C1219" w:rsidP="003F2A66">
            <w:pPr>
              <w:pStyle w:val="1b"/>
              <w:spacing w:before="0" w:after="0"/>
            </w:pPr>
            <w:r w:rsidRPr="003F2A66">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r w:rsidRPr="003F2A66">
              <w:t>Date</w:t>
            </w:r>
          </w:p>
        </w:tc>
        <w:tc>
          <w:tcPr>
            <w:tcW w:w="1024" w:type="dxa"/>
            <w:tcBorders>
              <w:bottom w:val="single" w:sz="12" w:space="0" w:color="auto"/>
            </w:tcBorders>
          </w:tcPr>
          <w:p w:rsidR="005C1219" w:rsidRPr="003F2A66" w:rsidRDefault="005C1219" w:rsidP="003F2A66">
            <w:pPr>
              <w:pStyle w:val="1b"/>
              <w:spacing w:before="0" w:after="0"/>
            </w:pPr>
            <w:r w:rsidRPr="003F2A66">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r w:rsidRPr="003F2A66">
              <w:rPr>
                <w:b/>
                <w:lang w:val="en-US"/>
              </w:rPr>
              <w:t>zglv</w:t>
            </w:r>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5C1219" w:rsidP="003F2A66">
            <w:pPr>
              <w:pStyle w:val="1b"/>
              <w:spacing w:before="0" w:after="0"/>
            </w:pPr>
            <w:r w:rsidRPr="003F2A66">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2" w:type="dxa"/>
          </w:tcPr>
          <w:p w:rsidR="005C1219" w:rsidRPr="003F2A66" w:rsidRDefault="005C1219" w:rsidP="003F2A66">
            <w:pPr>
              <w:pStyle w:val="1b"/>
              <w:spacing w:before="0" w:after="0"/>
            </w:pPr>
            <w:r w:rsidRPr="003F2A66">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2" w:type="dxa"/>
            <w:tcBorders>
              <w:bottom w:val="single" w:sz="12" w:space="0" w:color="auto"/>
            </w:tcBorders>
          </w:tcPr>
          <w:p w:rsidR="005C1219" w:rsidRPr="003F2A66" w:rsidRDefault="005C1219" w:rsidP="003F2A66">
            <w:pPr>
              <w:pStyle w:val="1b"/>
              <w:spacing w:before="0" w:after="0"/>
            </w:pPr>
            <w:r w:rsidRPr="003F2A66">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r w:rsidRPr="003F2A66">
              <w:rPr>
                <w:b/>
                <w:bCs/>
                <w:iCs/>
              </w:rPr>
              <w:t>packet</w:t>
            </w:r>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r w:rsidRPr="003F2A66">
              <w:rPr>
                <w:b/>
                <w:lang w:val="en-US"/>
              </w:rPr>
              <w:t>zglv</w:t>
            </w:r>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5C1219" w:rsidP="003F2A66">
            <w:pPr>
              <w:pStyle w:val="1b"/>
              <w:spacing w:before="0" w:after="0"/>
            </w:pPr>
            <w:r w:rsidRPr="003F2A66">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r w:rsidRPr="003F2A66">
              <w:t>Num</w:t>
            </w:r>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r w:rsidRPr="003F2A66">
              <w:t>Char</w:t>
            </w:r>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r w:rsidRPr="003F2A66">
              <w:t>Date</w:t>
            </w:r>
          </w:p>
        </w:tc>
        <w:tc>
          <w:tcPr>
            <w:tcW w:w="994" w:type="dxa"/>
          </w:tcPr>
          <w:p w:rsidR="005C1219" w:rsidRPr="003F2A66" w:rsidRDefault="005C1219" w:rsidP="003F2A66">
            <w:pPr>
              <w:pStyle w:val="1b"/>
              <w:spacing w:before="0" w:after="0"/>
            </w:pPr>
            <w:r w:rsidRPr="003F2A66">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r w:rsidRPr="003F2A66">
              <w:t>Date</w:t>
            </w:r>
          </w:p>
        </w:tc>
        <w:tc>
          <w:tcPr>
            <w:tcW w:w="994" w:type="dxa"/>
            <w:tcBorders>
              <w:bottom w:val="single" w:sz="12" w:space="0" w:color="auto"/>
            </w:tcBorders>
          </w:tcPr>
          <w:p w:rsidR="005C1219" w:rsidRPr="003F2A66" w:rsidRDefault="005C1219" w:rsidP="003F2A66">
            <w:pPr>
              <w:pStyle w:val="1b"/>
              <w:spacing w:before="0" w:after="0"/>
            </w:pPr>
            <w:r w:rsidRPr="003F2A66">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r w:rsidRPr="003F2A66">
              <w:rPr>
                <w:b/>
                <w:bCs/>
                <w:iCs/>
              </w:rPr>
              <w:t>packet</w:t>
            </w:r>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r w:rsidRPr="003F2A66">
              <w:rPr>
                <w:b/>
                <w:lang w:val="en-US"/>
              </w:rPr>
              <w:t>zglv</w:t>
            </w:r>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r w:rsidRPr="003F2A66">
              <w:t>Date</w:t>
            </w:r>
          </w:p>
        </w:tc>
        <w:tc>
          <w:tcPr>
            <w:tcW w:w="1103" w:type="dxa"/>
          </w:tcPr>
          <w:p w:rsidR="005C1219" w:rsidRPr="003F2A66" w:rsidRDefault="005C1219" w:rsidP="003F2A66">
            <w:pPr>
              <w:pStyle w:val="1b"/>
              <w:spacing w:before="0" w:after="0"/>
            </w:pPr>
            <w:r w:rsidRPr="003F2A66">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r w:rsidRPr="003F2A66">
              <w:t>Num</w:t>
            </w:r>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r w:rsidRPr="003F2A66">
              <w:t>Char</w:t>
            </w:r>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r w:rsidRPr="003F2A66">
              <w:t>Date</w:t>
            </w:r>
          </w:p>
        </w:tc>
        <w:tc>
          <w:tcPr>
            <w:tcW w:w="1103" w:type="dxa"/>
          </w:tcPr>
          <w:p w:rsidR="005C1219" w:rsidRPr="003F2A66" w:rsidRDefault="005C1219" w:rsidP="003F2A66">
            <w:pPr>
              <w:pStyle w:val="1b"/>
              <w:spacing w:before="0" w:after="0"/>
            </w:pPr>
            <w:r w:rsidRPr="003F2A66">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r w:rsidRPr="003F2A66">
              <w:t>Date</w:t>
            </w:r>
          </w:p>
        </w:tc>
        <w:tc>
          <w:tcPr>
            <w:tcW w:w="1103" w:type="dxa"/>
            <w:tcBorders>
              <w:bottom w:val="single" w:sz="12" w:space="0" w:color="auto"/>
            </w:tcBorders>
          </w:tcPr>
          <w:p w:rsidR="005C1219" w:rsidRPr="003F2A66" w:rsidRDefault="005C1219" w:rsidP="003F2A66">
            <w:pPr>
              <w:pStyle w:val="1b"/>
              <w:spacing w:before="0" w:after="0"/>
            </w:pPr>
            <w:r w:rsidRPr="003F2A66">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r w:rsidRPr="003F2A66">
              <w:rPr>
                <w:b/>
                <w:bCs/>
                <w:iCs/>
              </w:rPr>
              <w:t>packet</w:t>
            </w:r>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r w:rsidRPr="003F2A66">
              <w:t>Char</w:t>
            </w:r>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r w:rsidRPr="003F2A66">
              <w:t>Date</w:t>
            </w:r>
          </w:p>
        </w:tc>
        <w:tc>
          <w:tcPr>
            <w:tcW w:w="1087"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7" w:type="dxa"/>
            <w:gridSpan w:val="2"/>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7" w:type="dxa"/>
            <w:gridSpan w:val="2"/>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r w:rsidRPr="003F2A66">
              <w:rPr>
                <w:b/>
                <w:bCs/>
                <w:iCs/>
              </w:rPr>
              <w:t>packet</w:t>
            </w:r>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r w:rsidRPr="003F2A66">
              <w:t>Num</w:t>
            </w:r>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r w:rsidRPr="003F2A66">
              <w:t>Char</w:t>
            </w:r>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r w:rsidRPr="003F2A66">
              <w:t>Date</w:t>
            </w:r>
          </w:p>
        </w:tc>
        <w:tc>
          <w:tcPr>
            <w:tcW w:w="1123"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r w:rsidRPr="003F2A66">
              <w:t>Date</w:t>
            </w:r>
          </w:p>
        </w:tc>
        <w:tc>
          <w:tcPr>
            <w:tcW w:w="1123" w:type="dxa"/>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r w:rsidRPr="003F2A66">
              <w:rPr>
                <w:b/>
                <w:bCs/>
                <w:iCs/>
              </w:rPr>
              <w:t>packet</w:t>
            </w:r>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r w:rsidRPr="003F2A66">
              <w:rPr>
                <w:b/>
                <w:lang w:val="en-US"/>
              </w:rPr>
              <w:t>zglv</w:t>
            </w:r>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r w:rsidRPr="003F2A66">
              <w:t>Date</w:t>
            </w:r>
          </w:p>
        </w:tc>
        <w:tc>
          <w:tcPr>
            <w:tcW w:w="1119"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r w:rsidRPr="003F2A66">
              <w:t>Num</w:t>
            </w:r>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r w:rsidRPr="003F2A66">
              <w:t>Char</w:t>
            </w:r>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r w:rsidRPr="003F2A66">
              <w:t>Date</w:t>
            </w:r>
          </w:p>
        </w:tc>
        <w:tc>
          <w:tcPr>
            <w:tcW w:w="1119" w:type="dxa"/>
          </w:tcPr>
          <w:p w:rsidR="005C1219" w:rsidRPr="003F2A66" w:rsidRDefault="005C1219" w:rsidP="003F2A66">
            <w:pPr>
              <w:pStyle w:val="1b"/>
              <w:spacing w:before="0" w:after="0"/>
            </w:pPr>
            <w:r w:rsidRPr="003F2A66">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r w:rsidRPr="003F2A66">
              <w:t>Date</w:t>
            </w:r>
          </w:p>
        </w:tc>
        <w:tc>
          <w:tcPr>
            <w:tcW w:w="1119" w:type="dxa"/>
            <w:tcBorders>
              <w:bottom w:val="single" w:sz="12" w:space="0" w:color="auto"/>
            </w:tcBorders>
          </w:tcPr>
          <w:p w:rsidR="005C1219" w:rsidRPr="003F2A66" w:rsidRDefault="005C1219" w:rsidP="003F2A66">
            <w:pPr>
              <w:pStyle w:val="1b"/>
              <w:spacing w:before="0" w:after="0"/>
            </w:pPr>
            <w:r w:rsidRPr="003F2A66">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r w:rsidRPr="003F2A66">
              <w:rPr>
                <w:b/>
                <w:lang w:val="en-US"/>
              </w:rPr>
              <w:t>zglv</w:t>
            </w:r>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5C1219" w:rsidP="003F2A66">
            <w:pPr>
              <w:pStyle w:val="1b"/>
              <w:spacing w:before="0" w:after="0"/>
            </w:pPr>
            <w:r w:rsidRPr="003F2A66">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14" w:type="dxa"/>
          </w:tcPr>
          <w:p w:rsidR="005C1219" w:rsidRPr="003F2A66" w:rsidRDefault="005C1219" w:rsidP="003F2A66">
            <w:pPr>
              <w:pStyle w:val="1b"/>
              <w:spacing w:before="0" w:after="0"/>
            </w:pPr>
            <w:r w:rsidRPr="003F2A66">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14" w:type="dxa"/>
            <w:tcBorders>
              <w:bottom w:val="single" w:sz="12" w:space="0" w:color="auto"/>
            </w:tcBorders>
          </w:tcPr>
          <w:p w:rsidR="005C1219" w:rsidRPr="003F2A66" w:rsidRDefault="005C1219" w:rsidP="003F2A66">
            <w:pPr>
              <w:pStyle w:val="1b"/>
              <w:spacing w:before="0" w:after="0"/>
            </w:pPr>
            <w:r w:rsidRPr="003F2A66">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r w:rsidRPr="003F2A66">
              <w:rPr>
                <w:b/>
                <w:bCs/>
                <w:iCs/>
              </w:rPr>
              <w:t>packet</w:t>
            </w:r>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r w:rsidRPr="003F2A66">
              <w:rPr>
                <w:b/>
                <w:lang w:val="en-US"/>
              </w:rPr>
              <w:t>zglv</w:t>
            </w:r>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r w:rsidRPr="003F2A66">
              <w:rPr>
                <w:b/>
                <w:bCs/>
                <w:iCs/>
              </w:rPr>
              <w:t>packet</w:t>
            </w:r>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r w:rsidRPr="003F2A66">
              <w:rPr>
                <w:b/>
                <w:lang w:val="en-US"/>
              </w:rPr>
              <w:t>zglv</w:t>
            </w:r>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r w:rsidRPr="003F2A66">
              <w:t>Num</w:t>
            </w:r>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r w:rsidRPr="003F2A66">
              <w:t>Char</w:t>
            </w:r>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r w:rsidRPr="003F2A66">
              <w:t>Date</w:t>
            </w:r>
          </w:p>
        </w:tc>
        <w:tc>
          <w:tcPr>
            <w:tcW w:w="1134" w:type="dxa"/>
          </w:tcPr>
          <w:p w:rsidR="005C1219" w:rsidRPr="003F2A66" w:rsidRDefault="005C1219" w:rsidP="003F2A66">
            <w:pPr>
              <w:pStyle w:val="1b"/>
              <w:spacing w:before="0" w:after="0"/>
            </w:pPr>
            <w:r w:rsidRPr="003F2A66">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r w:rsidRPr="003F2A66">
              <w:t>Date</w:t>
            </w:r>
          </w:p>
        </w:tc>
        <w:tc>
          <w:tcPr>
            <w:tcW w:w="1134" w:type="dxa"/>
            <w:tcBorders>
              <w:bottom w:val="single" w:sz="12" w:space="0" w:color="auto"/>
            </w:tcBorders>
          </w:tcPr>
          <w:p w:rsidR="005C1219" w:rsidRPr="003F2A66" w:rsidRDefault="005C1219" w:rsidP="003F2A66">
            <w:pPr>
              <w:pStyle w:val="1b"/>
              <w:spacing w:before="0" w:after="0"/>
            </w:pPr>
            <w:r w:rsidRPr="003F2A66">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r w:rsidRPr="003F2A66">
              <w:rPr>
                <w:b/>
                <w:bCs/>
                <w:iCs/>
              </w:rPr>
              <w:t>packet</w:t>
            </w:r>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r w:rsidRPr="003F2A66">
              <w:rPr>
                <w:b/>
                <w:lang w:val="en-US"/>
              </w:rPr>
              <w:t>zglv</w:t>
            </w:r>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r w:rsidRPr="003F2A66">
              <w:t>Char</w:t>
            </w:r>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r w:rsidRPr="003F2A66">
              <w:t>Date</w:t>
            </w:r>
          </w:p>
        </w:tc>
        <w:tc>
          <w:tcPr>
            <w:tcW w:w="1236" w:type="dxa"/>
          </w:tcPr>
          <w:p w:rsidR="005C1219" w:rsidRPr="003F2A66" w:rsidRDefault="005C1219" w:rsidP="003F2A66">
            <w:pPr>
              <w:pStyle w:val="1b"/>
              <w:spacing w:before="0" w:after="0"/>
            </w:pPr>
            <w:r w:rsidRPr="003F2A66">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r w:rsidRPr="003F2A66">
              <w:t>Num</w:t>
            </w:r>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r w:rsidRPr="003F2A66">
              <w:t>Char</w:t>
            </w:r>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r w:rsidRPr="003F2A66">
              <w:t>Date</w:t>
            </w:r>
          </w:p>
        </w:tc>
        <w:tc>
          <w:tcPr>
            <w:tcW w:w="1275" w:type="dxa"/>
            <w:gridSpan w:val="2"/>
          </w:tcPr>
          <w:p w:rsidR="005C1219" w:rsidRPr="003F2A66" w:rsidRDefault="005C1219" w:rsidP="003F2A66">
            <w:pPr>
              <w:pStyle w:val="1b"/>
              <w:spacing w:before="0" w:after="0"/>
            </w:pPr>
            <w:r w:rsidRPr="003F2A66">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r w:rsidRPr="003F2A66">
              <w:t>Date</w:t>
            </w:r>
          </w:p>
        </w:tc>
        <w:tc>
          <w:tcPr>
            <w:tcW w:w="1275" w:type="dxa"/>
            <w:gridSpan w:val="2"/>
            <w:tcBorders>
              <w:bottom w:val="single" w:sz="12" w:space="0" w:color="auto"/>
            </w:tcBorders>
          </w:tcPr>
          <w:p w:rsidR="005C1219" w:rsidRPr="003F2A66" w:rsidRDefault="005C1219" w:rsidP="003F2A66">
            <w:pPr>
              <w:pStyle w:val="1b"/>
              <w:spacing w:before="0" w:after="0"/>
            </w:pPr>
            <w:r w:rsidRPr="003F2A66">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r w:rsidR="006D631C">
        <w:rPr>
          <w:szCs w:val="24"/>
        </w:rPr>
        <w:t xml:space="preserve">Кабардино-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6D631C">
        <w:rPr>
          <w:szCs w:val="24"/>
        </w:rPr>
        <w:t>ТФОМС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r w:rsidR="00144264">
        <w:rPr>
          <w:b w:val="0"/>
          <w:bCs w:val="0"/>
          <w:szCs w:val="24"/>
        </w:rPr>
        <w:t>Кабардино-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Взаимодействие ТФОМС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3F2A66">
            <w:pPr>
              <w:pStyle w:val="afff5"/>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DD6A45">
              <w:rPr>
                <w:i w:val="0"/>
                <w:iCs w:val="0"/>
              </w:rPr>
              <w:t xml:space="preserve"> ТФОМС</w:t>
            </w:r>
            <w:r w:rsidR="00D5291C">
              <w:rPr>
                <w:i w:val="0"/>
                <w:iCs w:val="0"/>
              </w:rPr>
              <w:t xml:space="preserve"> СМО ежемесячно до 20 числа высылает в ТФОМС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E07B2B">
              <w:rPr>
                <w:i w:val="0"/>
                <w:iCs w:val="0"/>
              </w:rPr>
              <w:t xml:space="preserve"> ТФОМС производит сверку с </w:t>
            </w:r>
            <w:r w:rsidR="00E07B2B" w:rsidRPr="003F2A66">
              <w:rPr>
                <w:i w:val="0"/>
                <w:iCs w:val="0"/>
              </w:rPr>
              <w:t>РСЕРЗ</w:t>
            </w:r>
            <w:r w:rsidR="00E07B2B">
              <w:rPr>
                <w:i w:val="0"/>
                <w:iCs w:val="0"/>
              </w:rPr>
              <w:t xml:space="preserve"> и  отсыла</w:t>
            </w:r>
            <w:r w:rsidR="00A361CD">
              <w:rPr>
                <w:i w:val="0"/>
                <w:iCs w:val="0"/>
              </w:rPr>
              <w:t>ет в СМО согласно приложения №12</w:t>
            </w:r>
            <w:r w:rsidR="007A42B2">
              <w:rPr>
                <w:i w:val="0"/>
                <w:iCs w:val="0"/>
              </w:rPr>
              <w:t xml:space="preserve"> </w:t>
            </w:r>
            <w:r w:rsidR="00E07B2B">
              <w:rPr>
                <w:i w:val="0"/>
                <w:iCs w:val="0"/>
              </w:rPr>
              <w:lastRenderedPageBreak/>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ТФОМС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E07B2B">
            <w:pPr>
              <w:pStyle w:val="afff5"/>
              <w:spacing w:after="0"/>
              <w:rPr>
                <w:i w:val="0"/>
                <w:iCs w:val="0"/>
              </w:rPr>
            </w:pPr>
            <w:r>
              <w:rPr>
                <w:i w:val="0"/>
                <w:iCs w:val="0"/>
              </w:rPr>
              <w:t>ТФОМС 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E07B2B">
            <w:pPr>
              <w:pStyle w:val="afff5"/>
              <w:spacing w:after="0"/>
              <w:rPr>
                <w:i w:val="0"/>
                <w:iCs w:val="0"/>
              </w:rPr>
            </w:pPr>
            <w:r>
              <w:rPr>
                <w:i w:val="0"/>
                <w:iCs w:val="0"/>
              </w:rPr>
              <w:t>ТФОМС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ТФОМС по реестру оказанной медицинской помощи застрахованным на территории Кабардино-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6A093D">
              <w:rPr>
                <w:b/>
                <w:i w:val="0"/>
                <w:iCs w:val="0"/>
              </w:rPr>
              <w:t xml:space="preserve"> </w:t>
            </w:r>
            <w:r w:rsidR="002727CA" w:rsidRPr="003F2A66">
              <w:rPr>
                <w:i w:val="0"/>
                <w:iCs w:val="0"/>
              </w:rPr>
              <w:t>МО в обязательном порядке направляет в ТФОМС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ТФОМС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6A093D" w:rsidRPr="003F2A66">
              <w:rPr>
                <w:i w:val="0"/>
                <w:iCs w:val="0"/>
              </w:rPr>
              <w:t xml:space="preserve"> ТФОМС КБР проводит сверку персональных данных пролеченных застрахованных в РСЕРЗ, а в случае необходимости и в</w:t>
            </w:r>
            <w:r w:rsidR="006A093D">
              <w:rPr>
                <w:i w:val="0"/>
                <w:iCs w:val="0"/>
              </w:rPr>
              <w:t xml:space="preserve"> </w:t>
            </w:r>
            <w:r w:rsidR="006A093D" w:rsidRPr="003F2A66">
              <w:rPr>
                <w:i w:val="0"/>
                <w:iCs w:val="0"/>
              </w:rPr>
              <w:t>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6A093D">
              <w:rPr>
                <w:i w:val="0"/>
                <w:iCs w:val="0"/>
              </w:rPr>
              <w:t xml:space="preserve"> </w:t>
            </w:r>
            <w:r w:rsidR="006A093D" w:rsidRPr="003F2A66">
              <w:rPr>
                <w:i w:val="0"/>
                <w:iCs w:val="0"/>
              </w:rPr>
              <w:t>ТФОМС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ТФОМС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ТФОМС по реестру оказанной медицинской помощи застрахованным на территории Кабардино-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6A093D">
              <w:rPr>
                <w:b/>
                <w:i w:val="0"/>
                <w:iCs w:val="0"/>
              </w:rPr>
              <w:t xml:space="preserve"> </w:t>
            </w:r>
            <w:r w:rsidR="002727CA" w:rsidRPr="003F2A66">
              <w:rPr>
                <w:i w:val="0"/>
                <w:iCs w:val="0"/>
              </w:rPr>
              <w:t xml:space="preserve">ТФОМС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 xml:space="preserve"> </w:t>
            </w:r>
            <w:r w:rsidR="00B6709E">
              <w:rPr>
                <w:i w:val="0"/>
                <w:iCs w:val="0"/>
              </w:rPr>
              <w:t xml:space="preserve"> </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реданные ТФОМС</w:t>
            </w:r>
            <w:r w:rsidR="00B6709E">
              <w:rPr>
                <w:i w:val="0"/>
                <w:iCs w:val="0"/>
              </w:rPr>
              <w:t xml:space="preserve"> </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ТФОМС;</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B6709E">
              <w:rPr>
                <w:i w:val="0"/>
                <w:iCs w:val="0"/>
              </w:rPr>
              <w:t xml:space="preserve"> </w:t>
            </w:r>
            <w:r w:rsidR="006C4B4A">
              <w:rPr>
                <w:i w:val="0"/>
                <w:iCs w:val="0"/>
              </w:rPr>
              <w:t>месяца</w:t>
            </w:r>
            <w:r w:rsidR="00B6709E">
              <w:rPr>
                <w:i w:val="0"/>
                <w:iCs w:val="0"/>
              </w:rPr>
              <w:t>,</w:t>
            </w:r>
            <w:r w:rsidR="006C4B4A">
              <w:rPr>
                <w:i w:val="0"/>
                <w:iCs w:val="0"/>
              </w:rPr>
              <w:t xml:space="preserve"> </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направляет в ТФОМС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r w:rsidR="00E4216C">
              <w:rPr>
                <w:i w:val="0"/>
                <w:iCs w:val="0"/>
              </w:rPr>
              <w:t xml:space="preserve"> </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2727CA" w:rsidRPr="003F2A66">
              <w:rPr>
                <w:i w:val="0"/>
                <w:iCs w:val="0"/>
              </w:rPr>
              <w:t xml:space="preserve"> ТФОМС в течени</w:t>
            </w:r>
            <w:r w:rsidR="00090B20">
              <w:rPr>
                <w:i w:val="0"/>
                <w:iCs w:val="0"/>
              </w:rPr>
              <w:t>е</w:t>
            </w:r>
            <w:r w:rsidR="002727CA" w:rsidRPr="003F2A66">
              <w:rPr>
                <w:i w:val="0"/>
                <w:iCs w:val="0"/>
              </w:rPr>
              <w:t xml:space="preserve"> 2 рабочих дней после получения Реестра проводит форматно-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Реестр в ТФОМС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ТФОМС принимает данные от СМО с подписанием Акта согласно приложению №6 Регламента</w:t>
            </w:r>
            <w:r w:rsidR="00282A58">
              <w:rPr>
                <w:i w:val="0"/>
                <w:iCs w:val="0"/>
              </w:rPr>
              <w:t>;</w:t>
            </w:r>
          </w:p>
          <w:p w:rsidR="002727CA" w:rsidRPr="003F2A66" w:rsidRDefault="002024EA" w:rsidP="003F2A66">
            <w:pPr>
              <w:pStyle w:val="afff5"/>
              <w:spacing w:after="0"/>
              <w:rPr>
                <w:i w:val="0"/>
                <w:iCs w:val="0"/>
              </w:rPr>
            </w:pPr>
            <w:r>
              <w:rPr>
                <w:b/>
                <w:i w:val="0"/>
                <w:iCs w:val="0"/>
              </w:rPr>
              <w:lastRenderedPageBreak/>
              <w:t>3</w:t>
            </w:r>
            <w:r w:rsidR="002727CA" w:rsidRPr="003F2A66">
              <w:rPr>
                <w:b/>
                <w:i w:val="0"/>
                <w:iCs w:val="0"/>
              </w:rPr>
              <w:t>.7</w:t>
            </w:r>
            <w:r w:rsidR="002727CA" w:rsidRPr="003F2A66">
              <w:rPr>
                <w:i w:val="0"/>
                <w:iCs w:val="0"/>
              </w:rPr>
              <w:t xml:space="preserve">. СМО после проведения ЭКМП и МЭЭ направляет в ТФОМС </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E4216C">
              <w:rPr>
                <w:b/>
                <w:i w:val="0"/>
                <w:iCs w:val="0"/>
              </w:rPr>
              <w:t xml:space="preserve"> </w:t>
            </w:r>
            <w:r w:rsidR="002727CA" w:rsidRPr="003F2A66">
              <w:rPr>
                <w:i w:val="0"/>
                <w:iCs w:val="0"/>
              </w:rPr>
              <w:t>ТФОМС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B6709E">
              <w:rPr>
                <w:b/>
                <w:i w:val="0"/>
                <w:iCs w:val="0"/>
              </w:rPr>
              <w:t xml:space="preserve"> </w:t>
            </w:r>
            <w:r w:rsidR="000E7E7C" w:rsidRPr="003F2A66">
              <w:rPr>
                <w:i w:val="0"/>
                <w:iCs w:val="0"/>
              </w:rPr>
              <w:t>Результаты МЭЭ и ЭКМП передаются СМО в ТФОМС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sidR="00B6709E">
              <w:rPr>
                <w:b/>
                <w:i w:val="0"/>
                <w:iCs w:val="0"/>
              </w:rPr>
              <w:t xml:space="preserve"> </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lastRenderedPageBreak/>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lastRenderedPageBreak/>
              <w:t>ТФОМС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ТФОМС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ТФОМС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lastRenderedPageBreak/>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ТФОМС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ерритории Кабардино-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B6709E">
              <w:rPr>
                <w:b/>
                <w:i w:val="0"/>
                <w:iCs w:val="0"/>
              </w:rPr>
              <w:t xml:space="preserve"> </w:t>
            </w:r>
            <w:r w:rsidR="002727CA" w:rsidRPr="003F2A66">
              <w:rPr>
                <w:i w:val="0"/>
                <w:iCs w:val="0"/>
              </w:rPr>
              <w:t xml:space="preserve">МО </w:t>
            </w:r>
            <w:r w:rsidR="00DD6A45" w:rsidRPr="003F2A66">
              <w:rPr>
                <w:i w:val="0"/>
                <w:iCs w:val="0"/>
              </w:rPr>
              <w:t xml:space="preserve">после взаимодействия с ТФОМС </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медико- экономическую </w:t>
            </w:r>
            <w:r w:rsidR="006A093D">
              <w:rPr>
                <w:i w:val="0"/>
              </w:rPr>
              <w:t>контроль</w:t>
            </w:r>
            <w:r w:rsidR="002727CA" w:rsidRPr="003F2A66">
              <w:rPr>
                <w:i w:val="0"/>
              </w:rPr>
              <w:t xml:space="preserve"> и передает акт и протокол проведения МЭК в МО</w:t>
            </w:r>
            <w:r w:rsidR="00E64C70">
              <w:rPr>
                <w:i w:val="0"/>
              </w:rPr>
              <w:t xml:space="preserve"> </w:t>
            </w:r>
            <w:r w:rsidR="002727CA" w:rsidRPr="003F2A66">
              <w:rPr>
                <w:i w:val="0"/>
              </w:rPr>
              <w:t>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b/>
                <w:i w:val="0"/>
                <w:iCs w:val="0"/>
              </w:rPr>
              <w:t xml:space="preserve">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9578AA">
              <w:rPr>
                <w:i w:val="0"/>
                <w:iCs w:val="0"/>
              </w:rPr>
              <w:t xml:space="preserve"> </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E64C70">
              <w:rPr>
                <w:b/>
                <w:i w:val="0"/>
                <w:iCs w:val="0"/>
              </w:rPr>
              <w:t xml:space="preserve"> </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6A093D">
              <w:rPr>
                <w:i w:val="0"/>
                <w:iCs w:val="0"/>
              </w:rPr>
              <w:t xml:space="preserve"> </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Взаимодействие МО и ТФОМС</w:t>
            </w:r>
            <w:r w:rsidR="00E64C70">
              <w:rPr>
                <w:i w:val="0"/>
                <w:iCs w:val="0"/>
              </w:rPr>
              <w:t xml:space="preserve"> </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B6709E">
              <w:rPr>
                <w:b/>
                <w:i w:val="0"/>
                <w:iCs w:val="0"/>
              </w:rPr>
              <w:t xml:space="preserve"> </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ТФОМС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E64C70">
              <w:rPr>
                <w:i w:val="0"/>
                <w:iCs w:val="0"/>
              </w:rPr>
              <w:t xml:space="preserve"> </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88572D" w:rsidRPr="003F2A66">
              <w:rPr>
                <w:i w:val="0"/>
                <w:iCs w:val="0"/>
              </w:rPr>
              <w:t>ТФ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ТФ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ТФОМС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Взаимодействие ТФ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E64C70">
              <w:rPr>
                <w:b/>
                <w:iCs/>
              </w:rPr>
              <w:t xml:space="preserve"> </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в ТФОМС сведения:</w:t>
            </w:r>
          </w:p>
          <w:p w:rsidR="009B5DD2" w:rsidRDefault="009B5DD2" w:rsidP="009B5DD2">
            <w:pPr>
              <w:autoSpaceDE w:val="0"/>
              <w:autoSpaceDN w:val="0"/>
              <w:adjustRightInd w:val="0"/>
              <w:rPr>
                <w:sz w:val="26"/>
                <w:szCs w:val="26"/>
              </w:rPr>
            </w:pPr>
            <w:r>
              <w:rPr>
                <w:sz w:val="26"/>
                <w:szCs w:val="26"/>
              </w:rPr>
              <w:t>-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состоянию на 09.00 текущего дня на Web-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9B5DD2" w:rsidP="009B5DD2">
            <w:pPr>
              <w:autoSpaceDE w:val="0"/>
              <w:autoSpaceDN w:val="0"/>
              <w:adjustRightInd w:val="0"/>
              <w:rPr>
                <w:sz w:val="26"/>
                <w:szCs w:val="26"/>
              </w:rPr>
            </w:pPr>
            <w:r>
              <w:rPr>
                <w:sz w:val="26"/>
                <w:szCs w:val="26"/>
              </w:rPr>
              <w:t>- о фактах госпитализации плановых пациентов по направлениям и по экстренным показаниям,</w:t>
            </w:r>
          </w:p>
          <w:p w:rsidR="009B5DD2" w:rsidRDefault="009B5DD2" w:rsidP="009B5DD2">
            <w:pPr>
              <w:autoSpaceDE w:val="0"/>
              <w:autoSpaceDN w:val="0"/>
              <w:adjustRightInd w:val="0"/>
              <w:rPr>
                <w:sz w:val="26"/>
                <w:szCs w:val="26"/>
              </w:rPr>
            </w:pPr>
            <w:r>
              <w:rPr>
                <w:sz w:val="26"/>
                <w:szCs w:val="26"/>
              </w:rPr>
              <w:t>- об отказах от госпитализации, с указанием причины отказа,</w:t>
            </w:r>
          </w:p>
          <w:p w:rsidR="009B5DD2" w:rsidRDefault="009B5DD2" w:rsidP="009B5DD2">
            <w:pPr>
              <w:autoSpaceDE w:val="0"/>
              <w:autoSpaceDN w:val="0"/>
              <w:adjustRightInd w:val="0"/>
              <w:rPr>
                <w:sz w:val="26"/>
                <w:szCs w:val="26"/>
              </w:rPr>
            </w:pPr>
            <w:r>
              <w:rPr>
                <w:sz w:val="26"/>
                <w:szCs w:val="26"/>
              </w:rPr>
              <w:t>-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sidR="00E64C70">
              <w:rPr>
                <w:b/>
                <w:iCs/>
              </w:rPr>
              <w:t xml:space="preserve"> </w:t>
            </w:r>
            <w:r>
              <w:rPr>
                <w:sz w:val="26"/>
                <w:szCs w:val="26"/>
              </w:rPr>
              <w:t>Медицинская организация, оказывающая первичную медико-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медицинской помощи в стационарных условиях (далее -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Медицинская организация, оказывающая первичную медико-</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10.00 часов получает из ТФОМС информацию:</w:t>
            </w:r>
          </w:p>
          <w:p w:rsidR="009B5DD2" w:rsidRDefault="009B5DD2" w:rsidP="009B5DD2">
            <w:pPr>
              <w:autoSpaceDE w:val="0"/>
              <w:autoSpaceDN w:val="0"/>
              <w:adjustRightInd w:val="0"/>
              <w:rPr>
                <w:sz w:val="26"/>
                <w:szCs w:val="26"/>
              </w:rPr>
            </w:pPr>
            <w:r>
              <w:rPr>
                <w:sz w:val="26"/>
                <w:szCs w:val="26"/>
              </w:rPr>
              <w:t>-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9B5DD2" w:rsidP="009B5DD2">
            <w:pPr>
              <w:autoSpaceDE w:val="0"/>
              <w:autoSpaceDN w:val="0"/>
              <w:adjustRightInd w:val="0"/>
              <w:rPr>
                <w:sz w:val="26"/>
                <w:szCs w:val="26"/>
              </w:rPr>
            </w:pPr>
            <w:r>
              <w:rPr>
                <w:sz w:val="26"/>
                <w:szCs w:val="26"/>
              </w:rPr>
              <w:t>-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9B5DD2" w:rsidP="009B5DD2">
            <w:pPr>
              <w:autoSpaceDE w:val="0"/>
              <w:autoSpaceDN w:val="0"/>
              <w:adjustRightInd w:val="0"/>
              <w:rPr>
                <w:sz w:val="26"/>
                <w:szCs w:val="26"/>
              </w:rPr>
            </w:pPr>
            <w:r>
              <w:rPr>
                <w:sz w:val="26"/>
                <w:szCs w:val="26"/>
              </w:rPr>
              <w:t>-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E64C70">
              <w:rPr>
                <w:b/>
                <w:iCs/>
              </w:rPr>
              <w:t xml:space="preserve"> </w:t>
            </w:r>
            <w:r w:rsidR="009B5DD2">
              <w:rPr>
                <w:sz w:val="26"/>
                <w:szCs w:val="26"/>
              </w:rPr>
              <w:t>СМО получает из ЕРИР сведения:</w:t>
            </w:r>
          </w:p>
          <w:p w:rsidR="009B5DD2" w:rsidRDefault="009B5DD2" w:rsidP="009B5DD2">
            <w:pPr>
              <w:autoSpaceDE w:val="0"/>
              <w:autoSpaceDN w:val="0"/>
              <w:adjustRightInd w:val="0"/>
              <w:rPr>
                <w:sz w:val="26"/>
                <w:szCs w:val="26"/>
              </w:rPr>
            </w:pPr>
            <w:r>
              <w:rPr>
                <w:sz w:val="26"/>
                <w:szCs w:val="26"/>
              </w:rPr>
              <w:t>-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гражданам медицинской помощи в К</w:t>
            </w:r>
            <w:r w:rsidR="00144264">
              <w:rPr>
                <w:sz w:val="26"/>
                <w:szCs w:val="26"/>
              </w:rPr>
              <w:t xml:space="preserve">абардино-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r w:rsidR="002329BA">
              <w:rPr>
                <w:sz w:val="26"/>
                <w:szCs w:val="26"/>
              </w:rPr>
              <w:t xml:space="preserve">, </w:t>
            </w:r>
            <w:r>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t xml:space="preserve">типам медицинских организаций, </w:t>
            </w:r>
            <w:r>
              <w:rPr>
                <w:sz w:val="26"/>
                <w:szCs w:val="26"/>
              </w:rPr>
              <w:lastRenderedPageBreak/>
              <w:t>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9B5DD2" w:rsidP="009B5DD2">
            <w:pPr>
              <w:autoSpaceDE w:val="0"/>
              <w:autoSpaceDN w:val="0"/>
              <w:adjustRightInd w:val="0"/>
              <w:rPr>
                <w:sz w:val="26"/>
                <w:szCs w:val="26"/>
              </w:rPr>
            </w:pPr>
            <w:r>
              <w:rPr>
                <w:sz w:val="26"/>
                <w:szCs w:val="26"/>
              </w:rPr>
              <w:t>-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9B5DD2" w:rsidP="009B5DD2">
            <w:pPr>
              <w:autoSpaceDE w:val="0"/>
              <w:autoSpaceDN w:val="0"/>
              <w:adjustRightInd w:val="0"/>
              <w:rPr>
                <w:sz w:val="26"/>
                <w:szCs w:val="26"/>
              </w:rPr>
            </w:pPr>
            <w:r>
              <w:rPr>
                <w:sz w:val="26"/>
                <w:szCs w:val="26"/>
              </w:rPr>
              <w:t>-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sidR="00E64C70">
              <w:rPr>
                <w:b/>
                <w:iCs/>
              </w:rPr>
              <w:t xml:space="preserve"> </w:t>
            </w:r>
            <w:r>
              <w:rPr>
                <w:sz w:val="26"/>
                <w:szCs w:val="26"/>
              </w:rPr>
              <w:t>СМО направляет:</w:t>
            </w:r>
          </w:p>
          <w:p w:rsidR="002329BA" w:rsidRDefault="002329BA" w:rsidP="002329BA">
            <w:pPr>
              <w:autoSpaceDE w:val="0"/>
              <w:autoSpaceDN w:val="0"/>
              <w:adjustRightInd w:val="0"/>
              <w:rPr>
                <w:sz w:val="26"/>
                <w:szCs w:val="26"/>
              </w:rPr>
            </w:pPr>
            <w:r>
              <w:rPr>
                <w:sz w:val="26"/>
                <w:szCs w:val="26"/>
              </w:rPr>
              <w:t>-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2329BA" w:rsidP="002329BA">
            <w:pPr>
              <w:autoSpaceDE w:val="0"/>
              <w:rPr>
                <w:sz w:val="26"/>
                <w:szCs w:val="26"/>
              </w:rPr>
            </w:pPr>
            <w:r w:rsidRPr="002329BA">
              <w:rPr>
                <w:sz w:val="26"/>
                <w:szCs w:val="26"/>
              </w:rPr>
              <w:t xml:space="preserve">-в ТФОМС отчет об информационном сопровождении </w:t>
            </w:r>
            <w:r>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Pr>
                <w:sz w:val="26"/>
                <w:szCs w:val="26"/>
              </w:rPr>
              <w:t>ТФОМС:</w:t>
            </w:r>
          </w:p>
          <w:p w:rsidR="002329BA" w:rsidRDefault="002329BA" w:rsidP="002329BA">
            <w:pPr>
              <w:autoSpaceDE w:val="0"/>
              <w:autoSpaceDN w:val="0"/>
              <w:adjustRightInd w:val="0"/>
              <w:rPr>
                <w:sz w:val="26"/>
                <w:szCs w:val="26"/>
              </w:rPr>
            </w:pPr>
            <w:r>
              <w:rPr>
                <w:sz w:val="26"/>
                <w:szCs w:val="26"/>
              </w:rPr>
              <w:t>-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2329BA" w:rsidP="002329BA">
            <w:pPr>
              <w:autoSpaceDE w:val="0"/>
              <w:autoSpaceDN w:val="0"/>
              <w:adjustRightInd w:val="0"/>
              <w:rPr>
                <w:sz w:val="26"/>
                <w:szCs w:val="26"/>
              </w:rPr>
            </w:pPr>
            <w:r>
              <w:rPr>
                <w:sz w:val="26"/>
                <w:szCs w:val="26"/>
              </w:rPr>
              <w:t>-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2329BA" w:rsidP="002329BA">
            <w:pPr>
              <w:autoSpaceDE w:val="0"/>
              <w:autoSpaceDN w:val="0"/>
              <w:adjustRightInd w:val="0"/>
              <w:rPr>
                <w:sz w:val="26"/>
                <w:szCs w:val="26"/>
              </w:rPr>
            </w:pPr>
            <w:r>
              <w:rPr>
                <w:sz w:val="26"/>
                <w:szCs w:val="26"/>
              </w:rPr>
              <w:t>-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t xml:space="preserve">на госпитализацию, поступивших от </w:t>
            </w:r>
            <w:r>
              <w:rPr>
                <w:sz w:val="26"/>
                <w:szCs w:val="26"/>
              </w:rPr>
              <w:lastRenderedPageBreak/>
              <w:t>медицинских организаций, оказывающих</w:t>
            </w:r>
          </w:p>
          <w:p w:rsidR="002329BA" w:rsidRDefault="002329BA" w:rsidP="002329BA">
            <w:pPr>
              <w:autoSpaceDE w:val="0"/>
              <w:autoSpaceDN w:val="0"/>
              <w:adjustRightInd w:val="0"/>
              <w:rPr>
                <w:sz w:val="26"/>
                <w:szCs w:val="26"/>
              </w:rPr>
            </w:pPr>
            <w:r>
              <w:rPr>
                <w:sz w:val="26"/>
                <w:szCs w:val="26"/>
              </w:rPr>
              <w:t>первичную медико-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Взаимодействие ТФОМС,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E64C70">
              <w:rPr>
                <w:b/>
                <w:i w:val="0"/>
                <w:iCs w:val="0"/>
              </w:rPr>
              <w:t xml:space="preserve"> </w:t>
            </w:r>
            <w:r w:rsidR="00286A95">
              <w:rPr>
                <w:i w:val="0"/>
                <w:iCs w:val="0"/>
              </w:rPr>
              <w:t>МО осуществляет учет прикрепленных з</w:t>
            </w:r>
            <w:r w:rsidR="001C799C">
              <w:rPr>
                <w:i w:val="0"/>
                <w:iCs w:val="0"/>
              </w:rPr>
              <w:t>астрахованных лиц согласно Порядка и несет ответственность перед СМО и ТФОМС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sidR="00E64C70">
              <w:rPr>
                <w:b/>
                <w:i w:val="0"/>
                <w:iCs w:val="0"/>
              </w:rPr>
              <w:t xml:space="preserve"> </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обслуживаниина момент подачи заявления, ТФОМС,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Информационное взаимодействие осуществляется в электронном виде по открытым каналам связи, включая информационно-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r w:rsidR="006D631C">
        <w:rPr>
          <w:szCs w:val="24"/>
        </w:rPr>
        <w:t xml:space="preserve">Кабардино-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lastRenderedPageBreak/>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6D631C">
        <w:rPr>
          <w:szCs w:val="24"/>
        </w:rPr>
        <w:t>ТФОМСКБР</w:t>
      </w:r>
      <w:r>
        <w:rPr>
          <w:szCs w:val="24"/>
        </w:rPr>
        <w:t xml:space="preserve"> по месту нахождения МО. Обособленные структурные подразделения </w:t>
      </w:r>
      <w:r w:rsidR="006D631C">
        <w:rPr>
          <w:szCs w:val="24"/>
        </w:rPr>
        <w:t>ТФОМС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6D631C">
        <w:rPr>
          <w:szCs w:val="24"/>
        </w:rPr>
        <w:t xml:space="preserve">ТФОМС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363B1A" w:rsidP="00944CDD">
      <w:pPr>
        <w:pStyle w:val="af1"/>
        <w:spacing w:line="240" w:lineRule="auto"/>
        <w:rPr>
          <w:szCs w:val="24"/>
        </w:rPr>
      </w:pPr>
      <w:r>
        <w:rPr>
          <w:szCs w:val="24"/>
        </w:rPr>
        <w:t>ТФОМС КБР</w:t>
      </w:r>
      <w:r w:rsidR="00E64C70">
        <w:rPr>
          <w:szCs w:val="24"/>
        </w:rPr>
        <w:t xml:space="preserve"> </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E64C70">
        <w:rPr>
          <w:szCs w:val="24"/>
        </w:rPr>
        <w:t xml:space="preserve"> </w:t>
      </w:r>
      <w:r w:rsidR="00FD2093">
        <w:rPr>
          <w:szCs w:val="24"/>
          <w:lang w:val="en-US"/>
        </w:rPr>
        <w:t>Web</w:t>
      </w:r>
      <w:r w:rsidR="00FD2093">
        <w:rPr>
          <w:szCs w:val="24"/>
        </w:rPr>
        <w:t xml:space="preserve">-портал </w:t>
      </w:r>
      <w:r>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w:t>
      </w:r>
      <w:r w:rsidR="00E64C70">
        <w:rPr>
          <w:b/>
          <w:bCs/>
          <w:sz w:val="28"/>
          <w:szCs w:val="28"/>
        </w:rPr>
        <w:t xml:space="preserve"> </w:t>
      </w:r>
      <w:r w:rsidRPr="00E42F64">
        <w:rPr>
          <w:b/>
          <w:bCs/>
          <w:sz w:val="28"/>
          <w:szCs w:val="28"/>
        </w:rPr>
        <w:t>Порядок проведения форматно-логического контроля и дополнительных проверок в ТФОМС КБР при приемке реестров счетов на идентификацию</w:t>
      </w:r>
      <w:bookmarkStart w:id="17" w:name="_Toc375823448"/>
    </w:p>
    <w:p w:rsidR="00E42F64" w:rsidRPr="00DF2188" w:rsidRDefault="00E42F64" w:rsidP="00E42F64">
      <w:pPr>
        <w:pStyle w:val="af1"/>
        <w:spacing w:line="240" w:lineRule="auto"/>
        <w:jc w:val="center"/>
        <w:rPr>
          <w:b/>
          <w:bCs/>
          <w:szCs w:val="24"/>
        </w:rPr>
      </w:pPr>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Pr="00B12281">
        <w:rPr>
          <w:szCs w:val="24"/>
        </w:rPr>
        <w:t xml:space="preserve"> ТФОМС </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p w:rsidR="00DF2188" w:rsidRDefault="00DF2188" w:rsidP="00944CDD">
      <w:pPr>
        <w:pStyle w:val="af1"/>
        <w:spacing w:line="240" w:lineRule="auto"/>
      </w:pPr>
    </w:p>
    <w:p w:rsidR="00DF2188" w:rsidRDefault="00DF2188" w:rsidP="00DF2188">
      <w:pPr>
        <w:pStyle w:val="af1"/>
        <w:spacing w:line="360" w:lineRule="auto"/>
      </w:pPr>
    </w:p>
    <w:bookmarkEnd w:id="17"/>
    <w:p w:rsidR="00DF2188" w:rsidRDefault="00DF2188">
      <w:pPr>
        <w:spacing w:after="160" w:line="259" w:lineRule="auto"/>
        <w:rPr>
          <w:b/>
          <w:kern w:val="24"/>
          <w:sz w:val="28"/>
          <w:szCs w:val="28"/>
          <w:lang w:eastAsia="en-US"/>
        </w:rPr>
      </w:pPr>
      <w:r>
        <w:rPr>
          <w:b/>
          <w:sz w:val="28"/>
          <w:szCs w:val="28"/>
        </w:rPr>
        <w:br w:type="page"/>
      </w:r>
    </w:p>
    <w:p w:rsidR="002A1519" w:rsidRPr="00C21BE9" w:rsidRDefault="002A1519" w:rsidP="00C21BE9">
      <w:pPr>
        <w:pStyle w:val="ad"/>
        <w:numPr>
          <w:ilvl w:val="0"/>
          <w:numId w:val="0"/>
        </w:numPr>
        <w:spacing w:before="0" w:after="0" w:line="240" w:lineRule="auto"/>
        <w:jc w:val="right"/>
      </w:pPr>
      <w:r w:rsidRPr="00C21BE9">
        <w:lastRenderedPageBreak/>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Информационное взаимодействие между ТФОМС, МО и СМО при осуществлении персонифицированного учета оказанной медицинской помощи</w:t>
      </w:r>
      <w:bookmarkEnd w:id="18"/>
      <w:r w:rsidRPr="00482CAB">
        <w:rPr>
          <w:sz w:val="28"/>
          <w:szCs w:val="28"/>
        </w:rPr>
        <w:t>, кроме высокотехнологичной медицинской помощи, медицинской помощи</w:t>
      </w:r>
      <w:r w:rsidR="006A093D">
        <w:rPr>
          <w:sz w:val="28"/>
          <w:szCs w:val="28"/>
        </w:rPr>
        <w:t xml:space="preserve"> </w:t>
      </w:r>
      <w:r w:rsidRPr="00482CAB">
        <w:rPr>
          <w:sz w:val="28"/>
          <w:szCs w:val="28"/>
        </w:rPr>
        <w:t>по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r w:rsidRPr="00944CDD">
        <w:rPr>
          <w:sz w:val="28"/>
          <w:szCs w:val="28"/>
          <w:lang w:val="en-US"/>
        </w:rPr>
        <w:t>HPiNiPpNp</w:t>
      </w:r>
      <w:r w:rsidRPr="00944CDD">
        <w:rPr>
          <w:sz w:val="28"/>
          <w:szCs w:val="28"/>
        </w:rPr>
        <w:t>_</w:t>
      </w:r>
      <w:r w:rsidRPr="00944CDD">
        <w:rPr>
          <w:sz w:val="28"/>
          <w:szCs w:val="28"/>
          <w:lang w:val="en-US"/>
        </w:rPr>
        <w:t>YYMMN</w:t>
      </w:r>
      <w:r w:rsidRPr="00944CDD">
        <w:rPr>
          <w:sz w:val="28"/>
          <w:szCs w:val="28"/>
        </w:rPr>
        <w:t>.</w:t>
      </w:r>
      <w:r w:rsidRPr="00944CDD">
        <w:rPr>
          <w:sz w:val="28"/>
          <w:szCs w:val="28"/>
          <w:lang w:val="en-US"/>
        </w:rPr>
        <w:t>XML</w:t>
      </w:r>
      <w:r w:rsidRPr="00944CDD">
        <w:rPr>
          <w:sz w:val="28"/>
          <w:szCs w:val="28"/>
        </w:rPr>
        <w:t>, где</w:t>
      </w:r>
    </w:p>
    <w:p w:rsidR="002A1519" w:rsidRPr="00944CDD"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ТФОМС;</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A1519" w:rsidRPr="00944CDD"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ТФОМС или реестровый номер СМО или МО).</w:t>
      </w: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ТФОМС;</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ТФОМС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944CDD" w:rsidRDefault="00FD2093" w:rsidP="00944CDD">
      <w:pPr>
        <w:ind w:firstLine="709"/>
        <w:jc w:val="both"/>
        <w:rPr>
          <w:sz w:val="28"/>
          <w:szCs w:val="28"/>
          <w:lang w:eastAsia="ar-SA"/>
        </w:rPr>
      </w:pPr>
      <w:r w:rsidRPr="00944CDD">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lastRenderedPageBreak/>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fldSimple w:instr=" REF _Ref373157517 \r \h \t \* MERGEFORMAT ">
        <w:r w:rsidR="00014329" w:rsidRPr="00944CDD">
          <w:rPr>
            <w:rFonts w:eastAsia="MS Mincho"/>
            <w:sz w:val="28"/>
            <w:szCs w:val="28"/>
          </w:rPr>
          <w:t>Б.5</w:t>
        </w:r>
      </w:fldSimple>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обязательный реквизит. При отсутствии, не передается и не создается в ветке xml.</w:t>
      </w:r>
    </w:p>
    <w:p w:rsidR="002A1519" w:rsidRPr="00944CDD" w:rsidRDefault="002A1519" w:rsidP="00944CDD">
      <w:pPr>
        <w:pStyle w:val="aff9"/>
        <w:widowControl/>
        <w:numPr>
          <w:ilvl w:val="0"/>
          <w:numId w:val="31"/>
        </w:numPr>
        <w:autoSpaceDN/>
        <w:adjustRightInd/>
        <w:ind w:left="0"/>
        <w:contextualSpacing/>
        <w:jc w:val="both"/>
      </w:pPr>
      <w:r w:rsidRPr="00A62ECA">
        <w:t xml:space="preserve">М -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ММ-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w:t>
      </w:r>
      <w:r w:rsidR="006A093D">
        <w:rPr>
          <w:sz w:val="28"/>
          <w:szCs w:val="28"/>
          <w:lang w:eastAsia="ru-RU"/>
        </w:rPr>
        <w:t xml:space="preserve"> </w:t>
      </w:r>
      <w:r w:rsidRPr="00944CDD">
        <w:rPr>
          <w:sz w:val="28"/>
          <w:szCs w:val="28"/>
          <w:lang w:eastAsia="ru-RU"/>
        </w:rPr>
        <w:t>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 xml:space="preserve">Записи о случаях </w:t>
            </w:r>
            <w:r w:rsidRPr="003F2A66">
              <w:rPr>
                <w:lang w:eastAsia="ru-RU"/>
              </w:rPr>
              <w:lastRenderedPageBreak/>
              <w:t>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lastRenderedPageBreak/>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ММ-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ММ-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ТФОМС)</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ТФОМС).</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 xml:space="preserve">Необходим для связи с файлом </w:t>
            </w:r>
            <w:r w:rsidRPr="003F2A66">
              <w:rPr>
                <w:lang w:eastAsia="ru-RU"/>
              </w:rPr>
              <w:lastRenderedPageBreak/>
              <w:t>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Заполняется при невозможности 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 xml:space="preserve">Если значение признака отлично от нуля, он заполняется </w:t>
            </w:r>
            <w:r w:rsidRPr="003F2A66">
              <w:rPr>
                <w:lang w:eastAsia="ru-RU"/>
              </w:rPr>
              <w:lastRenderedPageBreak/>
              <w:t>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Условия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 xml:space="preserve">Код МО, направившего на </w:t>
            </w:r>
            <w:r w:rsidRPr="003F2A66">
              <w:rPr>
                <w:lang w:eastAsia="ru-RU"/>
              </w:rPr>
              <w:lastRenderedPageBreak/>
              <w:t>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од МО – юридического лица. </w:t>
            </w:r>
            <w:r w:rsidRPr="003F2A66">
              <w:rPr>
                <w:lang w:eastAsia="ru-RU"/>
              </w:rPr>
              <w:lastRenderedPageBreak/>
              <w:t>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3F2A66" w:rsidRDefault="002A1519" w:rsidP="003F2A66">
            <w:pPr>
              <w:pStyle w:val="1b"/>
              <w:spacing w:before="0" w:after="0"/>
              <w:rPr>
                <w:lang w:eastAsia="ru-RU"/>
              </w:rPr>
            </w:pPr>
            <w:r w:rsidRPr="003F2A66">
              <w:rPr>
                <w:lang w:eastAsia="ru-RU"/>
              </w:rPr>
              <w:t>1 –плановая; 2 – экстренн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8)</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нет, 1-да.</w:t>
            </w:r>
          </w:p>
          <w:p w:rsidR="002A1519" w:rsidRPr="003F2A66" w:rsidRDefault="002A1519" w:rsidP="003F2A66">
            <w:pPr>
              <w:pStyle w:val="1b"/>
              <w:spacing w:before="0" w:after="0"/>
              <w:rPr>
                <w:lang w:eastAsia="ru-RU"/>
              </w:rPr>
            </w:pPr>
            <w:r w:rsidRPr="003F2A66">
              <w:t>Заполняется в зависимости от профиля оказанной 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 xml:space="preserve">Код из справочника МКБ до уровня </w:t>
            </w:r>
            <w:r w:rsidRPr="003F2A66">
              <w:rPr>
                <w:lang w:eastAsia="ru-RU"/>
              </w:rPr>
              <w:lastRenderedPageBreak/>
              <w:t>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Классификатор МЭС. 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Результат 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2 – в документе, удостоверяющем личность пациента /родителя (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Код способа оплаты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lastRenderedPageBreak/>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ТФОМС)</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ТФОМС).</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w:t>
            </w:r>
            <w:r w:rsidR="006A093D">
              <w:rPr>
                <w:rFonts w:eastAsia="MS Mincho"/>
              </w:rPr>
              <w:t xml:space="preserve"> </w:t>
            </w:r>
            <w:r>
              <w:rPr>
                <w:rFonts w:eastAsia="MS Mincho"/>
              </w:rPr>
              <w:t xml:space="preserve">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w:t>
            </w:r>
            <w:r>
              <w:rPr>
                <w:rFonts w:eastAsia="MS Mincho"/>
              </w:rPr>
              <w:lastRenderedPageBreak/>
              <w:t>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ТФОМС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8)</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Вид медицинского 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t>Указывается в 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нет, 1-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r w:rsidRPr="008F6901">
        <w:rPr>
          <w:sz w:val="28"/>
          <w:szCs w:val="28"/>
          <w:lang w:val="en-US"/>
        </w:rPr>
        <w:t>TPiNiPpNp</w:t>
      </w:r>
      <w:r w:rsidRPr="008F6901">
        <w:rPr>
          <w:sz w:val="28"/>
          <w:szCs w:val="28"/>
        </w:rPr>
        <w:t>_</w:t>
      </w:r>
      <w:r w:rsidRPr="008F6901">
        <w:rPr>
          <w:sz w:val="28"/>
          <w:szCs w:val="28"/>
          <w:lang w:val="en-US"/>
        </w:rPr>
        <w:t>YYMMN</w:t>
      </w:r>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A62ECA"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2A1519" w:rsidRPr="00A62ECA" w:rsidRDefault="002A1519" w:rsidP="008F6901">
      <w:pPr>
        <w:pStyle w:val="aff9"/>
        <w:widowControl/>
        <w:numPr>
          <w:ilvl w:val="0"/>
          <w:numId w:val="29"/>
        </w:numPr>
        <w:autoSpaceDN/>
        <w:adjustRightInd/>
        <w:ind w:left="0"/>
        <w:contextualSpacing/>
        <w:jc w:val="both"/>
      </w:pPr>
      <w:r w:rsidRPr="00A62ECA">
        <w:lastRenderedPageBreak/>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вместо </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fldSimple w:instr=" REF _Ref373157517 \r \h \t \* MERGEFORMAT ">
        <w:r w:rsidR="00014329" w:rsidRPr="008F6901">
          <w:rPr>
            <w:rFonts w:eastAsia="MS Mincho"/>
            <w:sz w:val="28"/>
            <w:szCs w:val="28"/>
          </w:rPr>
          <w:t>Б.5</w:t>
        </w:r>
      </w:fldSimple>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обязательный реквизит. При отсутствии, не передается и не создается в ветке xml.</w:t>
      </w:r>
    </w:p>
    <w:p w:rsidR="002A1519" w:rsidRPr="008F6901" w:rsidRDefault="002A1519" w:rsidP="008F6901">
      <w:pPr>
        <w:pStyle w:val="aff9"/>
        <w:widowControl/>
        <w:numPr>
          <w:ilvl w:val="0"/>
          <w:numId w:val="31"/>
        </w:numPr>
        <w:autoSpaceDN/>
        <w:adjustRightInd/>
        <w:ind w:left="0"/>
        <w:contextualSpacing/>
        <w:jc w:val="both"/>
      </w:pPr>
      <w:r w:rsidRPr="008F6901">
        <w:t>М -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lastRenderedPageBreak/>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ММ-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w:t>
            </w:r>
            <w:r w:rsidR="006A093D">
              <w:rPr>
                <w:lang w:eastAsia="ru-RU"/>
              </w:rPr>
              <w:t xml:space="preserve"> </w:t>
            </w:r>
            <w:r w:rsidRPr="00A62ECA">
              <w:rPr>
                <w:lang w:eastAsia="ru-RU"/>
              </w:rPr>
              <w:t>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w:t>
            </w:r>
            <w:r w:rsidR="006A093D">
              <w:rPr>
                <w:lang w:eastAsia="ru-RU"/>
              </w:rPr>
              <w:t xml:space="preserve"> </w:t>
            </w:r>
            <w:r w:rsidRPr="00A62ECA">
              <w:rPr>
                <w:lang w:eastAsia="ru-RU"/>
              </w:rPr>
              <w:t>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w:t>
            </w:r>
            <w:r w:rsidRPr="00A62ECA">
              <w:rPr>
                <w:lang w:eastAsia="ru-RU"/>
              </w:rPr>
              <w:lastRenderedPageBreak/>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Заполняется в </w:t>
            </w:r>
            <w:r w:rsidRPr="00A62ECA">
              <w:rPr>
                <w:lang w:eastAsia="ru-RU"/>
              </w:rPr>
              <w:lastRenderedPageBreak/>
              <w:t>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ТФОМС)</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ТФОМС).</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проведения МЭЭ и </w:t>
            </w:r>
            <w:r>
              <w:rPr>
                <w:lang w:eastAsia="ru-RU"/>
              </w:rPr>
              <w:lastRenderedPageBreak/>
              <w:t>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 xml:space="preserve">Заполняется при невозможности указать ни реестровый номер, ни </w:t>
            </w:r>
            <w:r w:rsidRPr="00A62ECA">
              <w:rPr>
                <w:lang w:eastAsia="ru-RU"/>
              </w:rPr>
              <w:lastRenderedPageBreak/>
              <w:t>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 xml:space="preserve">Условия оказания </w:t>
            </w:r>
            <w:r w:rsidRPr="00A62ECA">
              <w:rPr>
                <w:lang w:eastAsia="ru-RU"/>
              </w:rPr>
              <w:lastRenderedPageBreak/>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Классификатор </w:t>
            </w:r>
            <w:r w:rsidRPr="00A62ECA">
              <w:rPr>
                <w:lang w:eastAsia="ru-RU"/>
              </w:rPr>
              <w:lastRenderedPageBreak/>
              <w:t>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мето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2A1519" w:rsidRPr="00A62ECA" w:rsidRDefault="002A1519" w:rsidP="003F2A66">
            <w:pPr>
              <w:pStyle w:val="1b"/>
              <w:spacing w:before="0" w:after="0"/>
              <w:rPr>
                <w:lang w:eastAsia="ru-RU"/>
              </w:rPr>
            </w:pPr>
            <w:r w:rsidRPr="00A62ECA">
              <w:rPr>
                <w:lang w:eastAsia="ru-RU"/>
              </w:rPr>
              <w:t>1 –плановая; 2 – экстренн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нет, 1-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 xml:space="preserve">Указывается при оказании медицинской помощи недоношенным и </w:t>
            </w:r>
            <w:r>
              <w:rPr>
                <w:lang w:eastAsia="ru-RU"/>
              </w:rPr>
              <w:lastRenderedPageBreak/>
              <w:t>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 xml:space="preserve">1 – медицинская помощь оказана новорожденному ребенку до государственной регистрации </w:t>
            </w:r>
            <w:r w:rsidRPr="00A62ECA">
              <w:rPr>
                <w:lang w:eastAsia="ru-RU"/>
              </w:rPr>
              <w:lastRenderedPageBreak/>
              <w:t>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Количество единиц оплаты медицинской помощи</w:t>
            </w:r>
          </w:p>
        </w:tc>
        <w:tc>
          <w:tcPr>
            <w:tcW w:w="2503" w:type="dxa"/>
          </w:tcPr>
          <w:p w:rsidR="00AE2C6D" w:rsidRPr="00AE2C6D" w:rsidRDefault="00AE2C6D" w:rsidP="003F2A66">
            <w:pPr>
              <w:pStyle w:val="1b"/>
              <w:spacing w:before="0" w:after="0"/>
              <w:rPr>
                <w:lang w:eastAsia="ru-RU"/>
              </w:rPr>
            </w:pPr>
            <w:r>
              <w:rPr>
                <w:lang w:eastAsia="ru-RU"/>
              </w:rPr>
              <w:t>Заполняется</w:t>
            </w:r>
            <w:r w:rsidRPr="00AE2C6D">
              <w:rPr>
                <w:lang w:eastAsia="ru-RU"/>
              </w:rPr>
              <w:t>:</w:t>
            </w:r>
          </w:p>
          <w:p w:rsidR="002A1519" w:rsidRDefault="00AE2C6D" w:rsidP="003F2A66">
            <w:pPr>
              <w:pStyle w:val="1b"/>
              <w:spacing w:before="0" w:after="0"/>
              <w:rPr>
                <w:lang w:eastAsia="ru-RU"/>
              </w:rPr>
            </w:pPr>
            <w:r>
              <w:rPr>
                <w:lang w:eastAsia="ru-RU"/>
              </w:rPr>
              <w:t>- в случае условия оплаты стационар</w:t>
            </w:r>
            <w:r w:rsidR="000D7556">
              <w:rPr>
                <w:lang w:eastAsia="ru-RU"/>
              </w:rPr>
              <w:t xml:space="preserve">, ВМП, реабилитации </w:t>
            </w:r>
            <w:r>
              <w:rPr>
                <w:lang w:eastAsia="ru-RU"/>
              </w:rPr>
              <w:t xml:space="preserve"> количество – кол-во койко-дней </w:t>
            </w:r>
          </w:p>
          <w:p w:rsidR="00AE2C6D" w:rsidRDefault="00AE2C6D" w:rsidP="003F2A66">
            <w:pPr>
              <w:pStyle w:val="1b"/>
              <w:spacing w:before="0" w:after="0"/>
              <w:rPr>
                <w:lang w:eastAsia="ru-RU"/>
              </w:rPr>
            </w:pPr>
            <w:r>
              <w:rPr>
                <w:lang w:eastAsia="ru-RU"/>
              </w:rPr>
              <w:t>-  в случае условия оплаты дневной стационар – кол-во пациенто-дней</w:t>
            </w:r>
          </w:p>
          <w:p w:rsidR="00AE2C6D" w:rsidRDefault="00AE2C6D" w:rsidP="003F2A66">
            <w:pPr>
              <w:pStyle w:val="1b"/>
              <w:spacing w:before="0" w:after="0"/>
              <w:rPr>
                <w:lang w:eastAsia="ru-RU"/>
              </w:rPr>
            </w:pPr>
            <w:r>
              <w:rPr>
                <w:lang w:eastAsia="ru-RU"/>
              </w:rPr>
              <w:t>- в случае условия оплаты обращение, посещения, диспансеризации – кол-во посещений</w:t>
            </w:r>
          </w:p>
          <w:p w:rsidR="000D7556" w:rsidRPr="00A62ECA" w:rsidRDefault="000D7556" w:rsidP="003F2A66">
            <w:pPr>
              <w:pStyle w:val="1b"/>
              <w:spacing w:before="0" w:after="0"/>
              <w:rPr>
                <w:lang w:eastAsia="ru-RU"/>
              </w:rPr>
            </w:pPr>
            <w:r>
              <w:rPr>
                <w:lang w:eastAsia="ru-RU"/>
              </w:rPr>
              <w:t>- в случае условия оплаты стоматология – кол-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ТФОМС)</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ТФОМС).</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причины отказа (частичной) оплаты</w:t>
            </w:r>
          </w:p>
        </w:tc>
        <w:tc>
          <w:tcPr>
            <w:tcW w:w="2503" w:type="dxa"/>
          </w:tcPr>
          <w:p w:rsidR="002A1519" w:rsidRPr="00A62ECA" w:rsidRDefault="002A1519" w:rsidP="003F2A66">
            <w:pPr>
              <w:pStyle w:val="1b"/>
              <w:spacing w:before="0" w:after="0"/>
            </w:pPr>
            <w:r w:rsidRPr="002727CA">
              <w:rPr>
                <w:rFonts w:eastAsia="MS Mincho"/>
              </w:rPr>
              <w:t>F014 Классификатор 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ТФОМС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нет, 1-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 xml:space="preserve">Специальность </w:t>
            </w:r>
            <w:r w:rsidRPr="00A62ECA">
              <w:rPr>
                <w:lang w:eastAsia="ru-RU"/>
              </w:rPr>
              <w:lastRenderedPageBreak/>
              <w:t>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1"/>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r w:rsidR="002A1519" w:rsidRPr="00A840C5">
        <w:rPr>
          <w:sz w:val="28"/>
          <w:szCs w:val="28"/>
          <w:lang w:val="en-US"/>
        </w:rPr>
        <w:t>PiNiPpNp</w:t>
      </w:r>
      <w:r w:rsidR="002A1519" w:rsidRPr="00A840C5">
        <w:rPr>
          <w:sz w:val="28"/>
          <w:szCs w:val="28"/>
        </w:rPr>
        <w:t>_</w:t>
      </w:r>
      <w:r w:rsidR="002A1519" w:rsidRPr="00A840C5">
        <w:rPr>
          <w:sz w:val="28"/>
          <w:szCs w:val="28"/>
          <w:lang w:val="en-US"/>
        </w:rPr>
        <w:t>YYMMN</w:t>
      </w:r>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P</w:t>
      </w:r>
      <w:r w:rsidRPr="00EA28F1">
        <w:t xml:space="preserve"> -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Pr="00EA28F1">
        <w:t xml:space="preserve"> -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Pr="00EA28F1">
        <w:t xml:space="preserve"> -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t xml:space="preserve"> -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t xml:space="preserve"> - для реестров на оплату медицинской помощи, оказанной застрахованному лицу в рамках диспансеризации детей-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t xml:space="preserve"> -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t xml:space="preserve"> -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lastRenderedPageBreak/>
        <w:t>D</w:t>
      </w:r>
      <w:r>
        <w:rPr>
          <w:lang w:val="en-US"/>
        </w:rPr>
        <w:t>R</w:t>
      </w:r>
      <w:r>
        <w:t xml:space="preserve"> -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D8604D" w:rsidRPr="00D8604D">
        <w:t xml:space="preserve"> -</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редварительных</w:t>
      </w:r>
      <w:r w:rsidR="00D8604D" w:rsidRPr="00D8604D">
        <w:t xml:space="preserve"> -</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sidRPr="0071382E">
        <w:rPr>
          <w:lang w:val="en-US"/>
        </w:rPr>
        <w:t>R</w:t>
      </w:r>
      <w:r w:rsidR="00D8604D" w:rsidRPr="00D8604D">
        <w:t>1</w:t>
      </w:r>
      <w:r>
        <w:t xml:space="preserve"> - для реестров на оплату медицинской помощи, оказанной застрахованному лицу в рамках медицинских осмотров несовершеннолетних (периодических</w:t>
      </w:r>
      <w:r w:rsidR="00D8604D" w:rsidRPr="00D8604D">
        <w:t xml:space="preserve"> -</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r>
        <w:t>ит</w:t>
      </w:r>
      <w:r w:rsidRPr="00130F06">
        <w:rPr>
          <w:lang w:val="en-US"/>
        </w:rPr>
        <w:t>.</w:t>
      </w:r>
      <w:r>
        <w:t>д</w:t>
      </w:r>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A62ECA"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При осуществлении информационного обмена на программных средствах организации -получателя производится автоматизированный форматно-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A840C5">
        <w:rPr>
          <w:rFonts w:eastAsia="MS Mincho"/>
          <w:sz w:val="28"/>
          <w:szCs w:val="28"/>
        </w:rPr>
        <w:lastRenderedPageBreak/>
        <w:t xml:space="preserve">Результаты ФЛК должны доводиться в виде Протокола ФЛК. Имя файла соответствует имени основного, за исключением первого символа: в качестве константы указывается </w:t>
      </w:r>
      <w:r w:rsidRPr="00A840C5">
        <w:rPr>
          <w:rFonts w:eastAsia="MS Mincho"/>
          <w:sz w:val="28"/>
          <w:szCs w:val="28"/>
          <w:lang w:val="en-US"/>
        </w:rPr>
        <w:t>V</w:t>
      </w:r>
      <w:r w:rsidRPr="00A840C5">
        <w:rPr>
          <w:rFonts w:eastAsia="MS Mincho"/>
          <w:sz w:val="28"/>
          <w:szCs w:val="28"/>
        </w:rPr>
        <w:t>. Структура файла приведена в таблице</w:t>
      </w:r>
      <w:fldSimple w:instr=" REF _Ref373157517 \r \h \t \* MERGEFORMAT ">
        <w:r w:rsidR="00014329" w:rsidRPr="00A840C5">
          <w:rPr>
            <w:rFonts w:eastAsia="MS Mincho"/>
            <w:sz w:val="28"/>
            <w:szCs w:val="28"/>
          </w:rPr>
          <w:t>Б.5</w:t>
        </w:r>
      </w:fldSimple>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В столбце «Тип» указана обязательность содержимого элемента (реквизита), один из символов -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М -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ММ-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 xml:space="preserve">Записи о случаях </w:t>
            </w:r>
            <w:r w:rsidRPr="003F2A66">
              <w:lastRenderedPageBreak/>
              <w:t>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lastRenderedPageBreak/>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ММ-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ММ-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ТФОМС)</w:t>
            </w:r>
          </w:p>
        </w:tc>
        <w:tc>
          <w:tcPr>
            <w:tcW w:w="2503" w:type="dxa"/>
          </w:tcPr>
          <w:p w:rsidR="002A1519" w:rsidRPr="003F2A66" w:rsidRDefault="002A1519" w:rsidP="003F2A66">
            <w:r w:rsidRPr="003F2A66">
              <w:t>Заполняется СМО (ТФОМС).</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Сумма, снятая с оплаты по результатам ЭКМП, заполняется после 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lastRenderedPageBreak/>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Номер документа, подтверждающего факт страхования по ОМС</w:t>
            </w:r>
          </w:p>
        </w:tc>
        <w:tc>
          <w:tcPr>
            <w:tcW w:w="2503" w:type="dxa"/>
          </w:tcPr>
          <w:p w:rsidR="002A1519" w:rsidRPr="003F2A66" w:rsidRDefault="002A1519" w:rsidP="003F2A66">
            <w:r w:rsidRPr="003F2A66">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w:t>
            </w:r>
            <w:r w:rsidRPr="003F2A66">
              <w:lastRenderedPageBreak/>
              <w:t xml:space="preserve">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ТФОМС)</w:t>
            </w:r>
          </w:p>
        </w:tc>
        <w:tc>
          <w:tcPr>
            <w:tcW w:w="2503" w:type="dxa"/>
          </w:tcPr>
          <w:p w:rsidR="002A1519" w:rsidRPr="003F2A66" w:rsidRDefault="002A1519" w:rsidP="003F2A66">
            <w:r w:rsidRPr="003F2A66">
              <w:t>Заполняется СМО (ТФОМС).</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 xml:space="preserve">Равна сумме описанных ниже </w:t>
            </w:r>
            <w:r w:rsidRPr="003F2A66">
              <w:lastRenderedPageBreak/>
              <w:t>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w:t>
            </w:r>
            <w:r>
              <w:rPr>
                <w:rFonts w:eastAsia="MS Mincho"/>
              </w:rPr>
              <w:lastRenderedPageBreak/>
              <w:t>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ТФОМС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TARIF</w:t>
            </w:r>
          </w:p>
        </w:tc>
        <w:tc>
          <w:tcPr>
            <w:tcW w:w="709" w:type="dxa"/>
            <w:noWrap/>
          </w:tcPr>
          <w:p w:rsidR="002A1519" w:rsidRPr="003F2A66" w:rsidRDefault="002A1519" w:rsidP="003F2A66">
            <w:pPr>
              <w:pStyle w:val="1b"/>
              <w:rPr>
                <w:lang w:val="en-US"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rPr>
                <w:lang w:eastAsia="ru-RU"/>
              </w:rPr>
            </w:pPr>
            <w:r w:rsidRPr="003F2A66">
              <w:rPr>
                <w:lang w:eastAsia="ru-RU"/>
              </w:rPr>
              <w:t xml:space="preserve">Тариф </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SUMV_USL</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V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9)</w:t>
            </w:r>
          </w:p>
        </w:tc>
        <w:tc>
          <w:tcPr>
            <w:tcW w:w="2268" w:type="dxa"/>
          </w:tcPr>
          <w:p w:rsidR="002A1519" w:rsidRPr="003F2A66" w:rsidRDefault="002A1519" w:rsidP="003F2A66">
            <w:r w:rsidRPr="003F2A66">
              <w:t>Специальность медработника, выполнившего услуг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_M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t>Т</w:t>
            </w:r>
            <w:r w:rsidRPr="003F2A66">
              <w:rPr>
                <w:lang w:val="en-US"/>
              </w:rPr>
              <w:t>(</w:t>
            </w:r>
            <w:r w:rsidRPr="003F2A66">
              <w:t>25</w:t>
            </w:r>
            <w:r w:rsidRPr="003F2A66">
              <w:rPr>
                <w:lang w:val="en-US"/>
              </w:rPr>
              <w:t>)</w:t>
            </w:r>
          </w:p>
        </w:tc>
        <w:tc>
          <w:tcPr>
            <w:tcW w:w="2268" w:type="dxa"/>
          </w:tcPr>
          <w:p w:rsidR="002A1519" w:rsidRPr="003F2A66" w:rsidRDefault="002A1519" w:rsidP="003F2A66">
            <w:r w:rsidRPr="003F2A66">
              <w:t>Код медицинского работника, оказавшего медицинскую услугу</w:t>
            </w:r>
          </w:p>
        </w:tc>
        <w:tc>
          <w:tcPr>
            <w:tcW w:w="2503" w:type="dxa"/>
          </w:tcPr>
          <w:p w:rsidR="002A1519" w:rsidRPr="003F2A66" w:rsidRDefault="002A1519" w:rsidP="003F2A66">
            <w:r w:rsidRPr="003F2A66">
              <w:t>В соответствии с территориальным справочником</w:t>
            </w:r>
          </w:p>
        </w:tc>
      </w:tr>
      <w:tr w:rsidR="002A1519" w:rsidRPr="003F2A66" w:rsidTr="002A1519">
        <w:trPr>
          <w:jc w:val="center"/>
        </w:trPr>
        <w:tc>
          <w:tcPr>
            <w:tcW w:w="1797" w:type="dxa"/>
            <w:tcBorders>
              <w:bottom w:val="single" w:sz="12" w:space="0" w:color="auto"/>
            </w:tcBorders>
            <w:noWrap/>
          </w:tcPr>
          <w:p w:rsidR="002A1519" w:rsidRPr="003F2A66" w:rsidRDefault="002A1519" w:rsidP="003F2A66"/>
        </w:tc>
        <w:tc>
          <w:tcPr>
            <w:tcW w:w="1985" w:type="dxa"/>
            <w:tcBorders>
              <w:bottom w:val="single" w:sz="12" w:space="0" w:color="auto"/>
            </w:tcBorders>
            <w:noWrap/>
          </w:tcPr>
          <w:p w:rsidR="002A1519" w:rsidRPr="003F2A66" w:rsidRDefault="002A1519" w:rsidP="003F2A66">
            <w:pPr>
              <w:pStyle w:val="1b"/>
              <w:rPr>
                <w:lang w:val="en-US"/>
              </w:rPr>
            </w:pPr>
            <w:r w:rsidRPr="003F2A66">
              <w:rPr>
                <w:lang w:val="en-US"/>
              </w:rPr>
              <w:t>COMENTU</w:t>
            </w:r>
          </w:p>
        </w:tc>
        <w:tc>
          <w:tcPr>
            <w:tcW w:w="709" w:type="dxa"/>
            <w:tcBorders>
              <w:bottom w:val="single" w:sz="12" w:space="0" w:color="auto"/>
            </w:tcBorders>
            <w:noWrap/>
          </w:tcPr>
          <w:p w:rsidR="002A1519" w:rsidRPr="003F2A66" w:rsidRDefault="002A1519" w:rsidP="003F2A66">
            <w:pPr>
              <w:pStyle w:val="1b"/>
              <w:rPr>
                <w:lang w:eastAsia="ru-RU"/>
              </w:rPr>
            </w:pPr>
            <w:r w:rsidRPr="003F2A66">
              <w:rPr>
                <w:lang w:eastAsia="ru-RU"/>
              </w:rPr>
              <w:t>У</w:t>
            </w:r>
          </w:p>
        </w:tc>
        <w:tc>
          <w:tcPr>
            <w:tcW w:w="1134" w:type="dxa"/>
            <w:tcBorders>
              <w:bottom w:val="single" w:sz="12" w:space="0" w:color="auto"/>
            </w:tcBorders>
            <w:noWrap/>
          </w:tcPr>
          <w:p w:rsidR="002A1519" w:rsidRPr="003F2A66" w:rsidRDefault="002A1519" w:rsidP="003F2A66">
            <w:pPr>
              <w:pStyle w:val="1b"/>
              <w:rPr>
                <w:lang w:val="en-US" w:eastAsia="ru-RU"/>
              </w:rPr>
            </w:pPr>
            <w:r w:rsidRPr="003F2A66">
              <w:rPr>
                <w:lang w:val="en-US" w:eastAsia="ru-RU"/>
              </w:rPr>
              <w:t>T(250)</w:t>
            </w:r>
          </w:p>
        </w:tc>
        <w:tc>
          <w:tcPr>
            <w:tcW w:w="2268" w:type="dxa"/>
            <w:tcBorders>
              <w:bottom w:val="single" w:sz="12" w:space="0" w:color="auto"/>
            </w:tcBorders>
          </w:tcPr>
          <w:p w:rsidR="002A1519" w:rsidRPr="003F2A66" w:rsidRDefault="002A1519" w:rsidP="003F2A66">
            <w:pPr>
              <w:pStyle w:val="1b"/>
              <w:rPr>
                <w:lang w:eastAsia="ru-RU"/>
              </w:rPr>
            </w:pPr>
            <w:r w:rsidRPr="003F2A66">
              <w:rPr>
                <w:lang w:eastAsia="ru-RU"/>
              </w:rPr>
              <w:t>Служебное поле</w:t>
            </w:r>
          </w:p>
        </w:tc>
        <w:tc>
          <w:tcPr>
            <w:tcW w:w="2503" w:type="dxa"/>
            <w:tcBorders>
              <w:bottom w:val="single" w:sz="12" w:space="0" w:color="auto"/>
            </w:tcBorders>
          </w:tcPr>
          <w:p w:rsidR="002A1519" w:rsidRPr="003F2A66" w:rsidRDefault="002A1519" w:rsidP="003F2A66"/>
        </w:tc>
      </w:tr>
    </w:tbl>
    <w:p w:rsidR="00E42F64" w:rsidRDefault="00E42F64" w:rsidP="00E42F64">
      <w:pPr>
        <w:pStyle w:val="2"/>
        <w:numPr>
          <w:ilvl w:val="0"/>
          <w:numId w:val="0"/>
        </w:numPr>
        <w:spacing w:before="0" w:beforeAutospacing="0" w:after="0" w:line="240" w:lineRule="auto"/>
        <w:ind w:left="709"/>
        <w:rPr>
          <w:sz w:val="28"/>
          <w:szCs w:val="28"/>
        </w:rPr>
      </w:pPr>
      <w:bookmarkStart w:id="22" w:name="_Toc375823452"/>
    </w:p>
    <w:p w:rsidR="002A1519" w:rsidRDefault="002A1519" w:rsidP="00E42F64">
      <w:pPr>
        <w:pStyle w:val="2"/>
        <w:spacing w:before="0" w:beforeAutospacing="0" w:after="0" w:line="240" w:lineRule="auto"/>
        <w:rPr>
          <w:sz w:val="28"/>
          <w:szCs w:val="28"/>
        </w:rPr>
      </w:pPr>
      <w:r w:rsidRPr="00A840C5">
        <w:rPr>
          <w:sz w:val="28"/>
          <w:szCs w:val="28"/>
        </w:rPr>
        <w:t>Структура общих файлов информационного обмена</w:t>
      </w:r>
      <w:bookmarkEnd w:id="22"/>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 xml:space="preserve">Содержит </w:t>
            </w:r>
            <w:r w:rsidRPr="00A62ECA">
              <w:rPr>
                <w:lang w:eastAsia="ru-RU"/>
              </w:rPr>
              <w:lastRenderedPageBreak/>
              <w:t>персональные данные 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ММ-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аналогичному номеру 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 xml:space="preserve">Для детей при отсутствии данных ФИО до </w:t>
            </w:r>
            <w:r w:rsidRPr="00A62ECA">
              <w:lastRenderedPageBreak/>
              <w:t>государственной 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Код надёжности идентификации пациента</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w:t>
            </w:r>
            <w:r w:rsidRPr="00A62ECA">
              <w:rPr>
                <w:lang w:eastAsia="ru-RU"/>
              </w:rPr>
              <w:lastRenderedPageBreak/>
              <w:t>указывается при 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 xml:space="preserve">идентификации </w:t>
            </w:r>
            <w:r w:rsidR="006C6A17" w:rsidRPr="00A62ECA">
              <w:lastRenderedPageBreak/>
              <w:t>представителя</w:t>
            </w:r>
          </w:p>
        </w:tc>
        <w:tc>
          <w:tcPr>
            <w:tcW w:w="2503" w:type="dxa"/>
          </w:tcPr>
          <w:p w:rsidR="002A1519" w:rsidRPr="00A62ECA" w:rsidRDefault="002A1519" w:rsidP="003F2A66">
            <w:pPr>
              <w:pStyle w:val="1b"/>
              <w:spacing w:before="0" w:after="0"/>
            </w:pPr>
            <w:r w:rsidRPr="00A62ECA">
              <w:lastRenderedPageBreak/>
              <w:t>1 – отсутствует отчество;</w:t>
            </w:r>
            <w:r w:rsidRPr="00A62ECA">
              <w:br/>
            </w:r>
            <w:r w:rsidRPr="00A62ECA">
              <w:lastRenderedPageBreak/>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Место рождения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Место рождения 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 xml:space="preserve">Код места жительства по </w:t>
            </w:r>
            <w:r w:rsidRPr="00A62ECA">
              <w:rPr>
                <w:lang w:eastAsia="ru-RU"/>
              </w:rPr>
              <w:lastRenderedPageBreak/>
              <w:t>ОКАТО</w:t>
            </w:r>
          </w:p>
        </w:tc>
        <w:tc>
          <w:tcPr>
            <w:tcW w:w="2503" w:type="dxa"/>
          </w:tcPr>
          <w:p w:rsidR="002A1519" w:rsidRPr="00A62ECA" w:rsidRDefault="002A1519" w:rsidP="003F2A66">
            <w:pPr>
              <w:pStyle w:val="1b"/>
              <w:spacing w:before="0" w:after="0"/>
              <w:rPr>
                <w:lang w:eastAsia="ru-RU"/>
              </w:rPr>
            </w:pPr>
            <w:r w:rsidRPr="00A62ECA">
              <w:rPr>
                <w:lang w:eastAsia="ru-RU"/>
              </w:rPr>
              <w:lastRenderedPageBreak/>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3"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3"/>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Имя формируется по тому же принципу, что и основной файл, за исключением первого символа: к имени основного файла добавляется F.</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4"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w:t>
            </w:r>
            <w:bookmarkEnd w:id="24"/>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 xml:space="preserve">Номер случая, в котором </w:t>
            </w:r>
            <w:r w:rsidRPr="00A62ECA">
              <w:lastRenderedPageBreak/>
              <w:t>обнаружена ошибка (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Амб-полик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Дневной стац.</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законч.сл.(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рерванн.сл.</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оматол.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корая мед.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ТФОМС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аботки реестра счетов в ТФОМС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ТФОМС </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Протокол идентификации -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 </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Pr="00B12281">
        <w:rPr>
          <w:szCs w:val="24"/>
        </w:rPr>
        <w:t xml:space="preserve"> с расширением O</w:t>
      </w:r>
      <w:r w:rsidRPr="00B12281">
        <w:rPr>
          <w:szCs w:val="24"/>
          <w:lang w:val="en-US"/>
        </w:rPr>
        <w:t>MS</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ТФОМС КБР:</w:t>
      </w:r>
    </w:p>
    <w:tbl>
      <w:tblPr>
        <w:tblW w:w="9498" w:type="dxa"/>
        <w:tblInd w:w="108" w:type="dxa"/>
        <w:tblLayout w:type="fixed"/>
        <w:tblLook w:val="000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ММ-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 xml:space="preserve">в ТФОМС </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ММ-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ответствии со справочником F002.Только в  случае если плательщиков выступает ТФОМС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lastRenderedPageBreak/>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 заполняются в ТФОМС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Результат </w:t>
            </w:r>
            <w:r w:rsidRPr="00B12281">
              <w:rPr>
                <w:i w:val="0"/>
                <w:iCs w:val="0"/>
              </w:rPr>
              <w:lastRenderedPageBreak/>
              <w:t>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lastRenderedPageBreak/>
              <w:t>1</w:t>
            </w:r>
            <w:r w:rsidRPr="00B12281">
              <w:rPr>
                <w:i w:val="0"/>
                <w:iCs w:val="0"/>
                <w:sz w:val="28"/>
              </w:rPr>
              <w:t xml:space="preserve"> – </w:t>
            </w:r>
            <w:r w:rsidRPr="00B12281">
              <w:rPr>
                <w:i w:val="0"/>
                <w:iCs w:val="0"/>
              </w:rPr>
              <w:t xml:space="preserve">пациент </w:t>
            </w:r>
            <w:r w:rsidRPr="00B12281">
              <w:rPr>
                <w:i w:val="0"/>
                <w:iCs w:val="0"/>
              </w:rPr>
              <w:lastRenderedPageBreak/>
              <w:t>идентифицирован в 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w:t>
            </w:r>
            <w:r>
              <w:rPr>
                <w:i w:val="0"/>
                <w:iCs w:val="0"/>
              </w:rPr>
              <w:t>.</w:t>
            </w:r>
            <w:r w:rsidRPr="00B12281">
              <w:rPr>
                <w:i w:val="0"/>
                <w:iCs w:val="0"/>
              </w:rPr>
              <w:t>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Паспорт реестра счета -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ТФОМС </w:t>
            </w:r>
            <w:r>
              <w:rPr>
                <w:i w:val="0"/>
                <w:iCs w:val="0"/>
              </w:rPr>
              <w:t>КБР</w:t>
            </w:r>
            <w:r w:rsidRPr="00B12281">
              <w:rPr>
                <w:i w:val="0"/>
                <w:iCs w:val="0"/>
              </w:rPr>
              <w:t>, для не идентифицированных пишется слово «Не идентифицирован», для случаев по которым из-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t>Пример паспорта реестра счетов полученного от ТФОМС КБР</w:t>
      </w:r>
    </w:p>
    <w:p w:rsidR="006C6A17" w:rsidRPr="00866292" w:rsidRDefault="006C6A17" w:rsidP="006C6A17">
      <w:pPr>
        <w:pStyle w:val="af1"/>
      </w:pPr>
    </w:p>
    <w:tbl>
      <w:tblPr>
        <w:tblW w:w="10552" w:type="dxa"/>
        <w:tblInd w:w="-553" w:type="dxa"/>
        <w:tblLayout w:type="fixed"/>
        <w:tblLook w:val="04A0"/>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отокол идентификации в ТФОМС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Pr="00866292" w:rsidRDefault="006C6A17" w:rsidP="00DB4C54">
            <w:pPr>
              <w:rPr>
                <w:color w:val="000000"/>
                <w:sz w:val="28"/>
                <w:szCs w:val="28"/>
                <w:lang w:eastAsia="en-US"/>
              </w:rPr>
            </w:pPr>
          </w:p>
        </w:tc>
      </w:tr>
    </w:tbl>
    <w:p w:rsidR="006C6A17" w:rsidRPr="00866292" w:rsidRDefault="006C6A17"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tblPr>
      <w:tblGrid>
        <w:gridCol w:w="5671"/>
        <w:gridCol w:w="2182"/>
        <w:gridCol w:w="2212"/>
      </w:tblGrid>
      <w:tr w:rsidR="006C6A17" w:rsidRPr="00866292" w:rsidTr="006C6A17">
        <w:trPr>
          <w:cnfStyle w:val="10000000000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6C6A17" w:rsidP="00DB4C54">
            <w:pPr>
              <w:pStyle w:val="af1"/>
              <w:ind w:firstLine="0"/>
              <w:rPr>
                <w:color w:val="000000"/>
              </w:rPr>
            </w:pPr>
            <w:r w:rsidRPr="00866292">
              <w:t>ТФОМС КБР</w:t>
            </w:r>
            <w:r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sidR="00B6709E">
        <w:rPr>
          <w:iCs/>
          <w:sz w:val="28"/>
          <w:szCs w:val="28"/>
        </w:rPr>
        <w:t xml:space="preserve"> </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sidR="00B6709E">
        <w:rPr>
          <w:iCs/>
          <w:sz w:val="28"/>
          <w:szCs w:val="28"/>
        </w:rPr>
        <w:t xml:space="preserve"> </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передачи Сводного реестра оказанной медицинской помощи, поступившей в ТФОМС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Кабардино-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1. Сводный реестр оказанной медицинской помощи, поступившей в ТФОМС КБР от медицинских организаций КБР, по приказу №29 от 15.01.2011г. на 2-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Номер и дата протокола идентификации в ТФОМС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Pr>
                <w:color w:val="000000"/>
              </w:rPr>
              <w:t xml:space="preserve"> ТФ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1"/>
          <w:headerReference w:type="default" r:id="rId12"/>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ТФОМС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 xml:space="preserve">После проведения форматно-логического контроля файлов оказанной медицинской помощи поступивших от СМО, ТФОМС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r>
        <w:rPr>
          <w:iCs/>
          <w:sz w:val="28"/>
          <w:szCs w:val="28"/>
          <w:lang w:val="en-US"/>
        </w:rPr>
        <w:t>VPSsssssTtt</w:t>
      </w:r>
      <w:r w:rsidRPr="00EF3022">
        <w:rPr>
          <w:iCs/>
          <w:sz w:val="28"/>
          <w:szCs w:val="28"/>
        </w:rPr>
        <w:t>_</w:t>
      </w:r>
      <w:r>
        <w:rPr>
          <w:iCs/>
          <w:sz w:val="28"/>
          <w:szCs w:val="28"/>
          <w:lang w:val="en-US"/>
        </w:rPr>
        <w:t>GGMMmmmmmmt</w:t>
      </w:r>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r>
        <w:rPr>
          <w:iCs/>
          <w:sz w:val="28"/>
          <w:szCs w:val="28"/>
          <w:lang w:val="en-US"/>
        </w:rPr>
        <w:t>tt</w:t>
      </w:r>
      <w:r w:rsidRPr="00B42F87">
        <w:rPr>
          <w:iCs/>
          <w:sz w:val="28"/>
          <w:szCs w:val="28"/>
        </w:rPr>
        <w:t xml:space="preserve"> – </w:t>
      </w:r>
      <w:r>
        <w:rPr>
          <w:iCs/>
          <w:sz w:val="28"/>
          <w:szCs w:val="28"/>
        </w:rPr>
        <w:t>код ТФОМС</w:t>
      </w:r>
    </w:p>
    <w:p w:rsidR="00EF302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mmmmmm</w:t>
      </w:r>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r>
        <w:rPr>
          <w:iCs/>
          <w:sz w:val="28"/>
          <w:szCs w:val="28"/>
          <w:lang w:val="en-US"/>
        </w:rPr>
        <w:t>flkMO</w:t>
      </w:r>
      <w:r w:rsidRPr="00EB719B">
        <w:rPr>
          <w:iCs/>
          <w:sz w:val="28"/>
          <w:szCs w:val="28"/>
        </w:rPr>
        <w:t>_</w:t>
      </w:r>
      <w:r>
        <w:rPr>
          <w:iCs/>
          <w:sz w:val="28"/>
          <w:szCs w:val="28"/>
          <w:lang w:val="en-US"/>
        </w:rPr>
        <w:t>sssss</w:t>
      </w:r>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r>
        <w:rPr>
          <w:iCs/>
          <w:sz w:val="28"/>
          <w:szCs w:val="28"/>
          <w:lang w:val="en-US"/>
        </w:rPr>
        <w:t>sssss</w:t>
      </w:r>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Передачи файлов форматно – логического контроля из ТФОМС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Кабардино-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Pr>
                <w:color w:val="000000"/>
              </w:rPr>
              <w:t xml:space="preserve"> ТФ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Pr="000C0212">
              <w:rPr>
                <w:color w:val="000000"/>
              </w:rPr>
              <w:t xml:space="preserve"> ТФОМС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пп</w:t>
            </w:r>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534FA0" w:rsidP="00B74777">
      <w:pPr>
        <w:ind w:firstLine="709"/>
        <w:jc w:val="both"/>
        <w:rPr>
          <w:sz w:val="28"/>
          <w:szCs w:val="28"/>
          <w:lang w:eastAsia="en-US"/>
        </w:rPr>
      </w:pPr>
      <w:r w:rsidRPr="00C43CCD">
        <w:rPr>
          <w:sz w:val="28"/>
          <w:szCs w:val="28"/>
          <w:lang w:eastAsia="en-US"/>
        </w:rPr>
        <w:t>ТФОМС и СМО после проведения всех мероприятий связанных с принятием оказанной медицинской помощи от СМО в ТФОМС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ерриториальный фонд обязательного медицинского страхования</w:t>
      </w:r>
      <w:r w:rsidR="006E5E1D">
        <w:rPr>
          <w:sz w:val="28"/>
          <w:szCs w:val="28"/>
        </w:rPr>
        <w:t xml:space="preserve"> Кабардино-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ТФОМС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534FA0" w:rsidP="00D22611">
      <w:pPr>
        <w:spacing w:line="360" w:lineRule="auto"/>
        <w:rPr>
          <w:b/>
          <w:sz w:val="28"/>
          <w:szCs w:val="28"/>
          <w:lang w:val="en-US"/>
        </w:rPr>
      </w:pPr>
      <w:r w:rsidRPr="00177942">
        <w:rPr>
          <w:sz w:val="28"/>
          <w:szCs w:val="28"/>
        </w:rPr>
        <w:t>ТФОМС КБР</w:t>
      </w:r>
      <w:r w:rsidRPr="00177942">
        <w:rPr>
          <w:sz w:val="28"/>
          <w:szCs w:val="28"/>
        </w:rPr>
        <w:tab/>
      </w:r>
      <w:r w:rsidRPr="00177942">
        <w:rPr>
          <w:sz w:val="28"/>
          <w:szCs w:val="28"/>
        </w:rPr>
        <w:tab/>
      </w:r>
      <w:r w:rsidRPr="00177942">
        <w:rPr>
          <w:sz w:val="28"/>
          <w:szCs w:val="28"/>
        </w:rPr>
        <w:tab/>
      </w:r>
      <w:r w:rsidRPr="00177942">
        <w:rPr>
          <w:sz w:val="28"/>
          <w:szCs w:val="28"/>
        </w:rPr>
        <w:tab/>
      </w:r>
      <w:r w:rsidRPr="00177942">
        <w:rPr>
          <w:sz w:val="28"/>
          <w:szCs w:val="28"/>
        </w:rPr>
        <w:tab/>
      </w:r>
      <w:r>
        <w:rPr>
          <w:b/>
          <w:sz w:val="28"/>
          <w:szCs w:val="28"/>
        </w:rPr>
        <w:tab/>
      </w:r>
      <w:r w:rsidR="00FD3B06">
        <w:rPr>
          <w:b/>
          <w:sz w:val="28"/>
          <w:szCs w:val="28"/>
        </w:rPr>
        <w:t>_______</w:t>
      </w:r>
      <w:r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ос/</w:t>
            </w:r>
            <w:r w:rsidRPr="00C1460D">
              <w:rPr>
                <w:bCs/>
                <w:color w:val="000000"/>
              </w:rPr>
              <w:br/>
              <w:t>койкодни</w:t>
            </w:r>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Выявленные в реестрах счетов нарушения отражаются в акте медико-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ТФОМС </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Pr="00B12281">
        <w:rPr>
          <w:szCs w:val="24"/>
        </w:rPr>
        <w:t xml:space="preserve"> 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r w:rsidRPr="00B12281">
        <w:rPr>
          <w:szCs w:val="24"/>
          <w:lang w:val="en-US"/>
        </w:rPr>
        <w:t>i</w:t>
      </w:r>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r w:rsidRPr="00B12281">
        <w:rPr>
          <w:szCs w:val="24"/>
          <w:lang w:val="en-US"/>
        </w:rPr>
        <w:t>i</w:t>
      </w:r>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Pr="00B12281">
        <w:rPr>
          <w:szCs w:val="24"/>
        </w:rPr>
        <w:t xml:space="preserve"> с расширением O</w:t>
      </w:r>
      <w:r w:rsidRPr="00B12281">
        <w:rPr>
          <w:szCs w:val="24"/>
          <w:lang w:val="en-US"/>
        </w:rPr>
        <w:t>MS</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ТФОМС </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w:t>
            </w:r>
            <w:r w:rsidRPr="00D33FB6">
              <w:rPr>
                <w:i w:val="0"/>
                <w:iCs w:val="0"/>
              </w:rPr>
              <w:lastRenderedPageBreak/>
              <w:t>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lastRenderedPageBreak/>
              <w:t xml:space="preserve">Текущей редакции </w:t>
            </w:r>
            <w:r w:rsidRPr="00D33FB6">
              <w:rPr>
                <w:i w:val="0"/>
                <w:iCs w:val="0"/>
              </w:rPr>
              <w:lastRenderedPageBreak/>
              <w:t>соответствует 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ММ-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 xml:space="preserve">в ТФОМС </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ММ-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ответствии со справочником F002.Только в  случае если плательщиков выступает ТФОМС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 xml:space="preserve">Сумма случаев, по которые прошли </w:t>
            </w:r>
            <w:r>
              <w:rPr>
                <w:i w:val="0"/>
                <w:iCs w:val="0"/>
              </w:rPr>
              <w:lastRenderedPageBreak/>
              <w:t>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t xml:space="preserve">Соответствует порядковому номеру </w:t>
            </w:r>
            <w:r>
              <w:rPr>
                <w:i w:val="0"/>
                <w:iCs w:val="0"/>
              </w:rPr>
              <w:t xml:space="preserve">записи случая в реестре </w:t>
            </w:r>
            <w:r>
              <w:rPr>
                <w:i w:val="0"/>
                <w:iCs w:val="0"/>
              </w:rPr>
              <w:lastRenderedPageBreak/>
              <w:t>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ТФОМС)</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ТФОМС).</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Комментарий</w:t>
            </w:r>
            <w:r>
              <w:rPr>
                <w:i w:val="0"/>
                <w:iCs w:val="0"/>
              </w:rPr>
              <w:t>.</w:t>
            </w:r>
            <w:r w:rsidRPr="00B12281">
              <w:rPr>
                <w:i w:val="0"/>
                <w:iCs w:val="0"/>
              </w:rPr>
              <w:t>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w:t>
            </w:r>
            <w:r>
              <w:rPr>
                <w:rFonts w:eastAsia="MS Mincho"/>
              </w:rPr>
              <w:lastRenderedPageBreak/>
              <w:t>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ТФОМС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r w:rsidRPr="00E55464">
        <w:rPr>
          <w:sz w:val="28"/>
          <w:szCs w:val="28"/>
        </w:rPr>
        <w:t>медико-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Результаты автоматизированного медико-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 xml:space="preserve">Сумма, исключаемая из оплаты, по результатам проведенного медико-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r w:rsidRPr="00E55464">
        <w:rPr>
          <w:b/>
          <w:sz w:val="28"/>
          <w:szCs w:val="28"/>
        </w:rPr>
        <w:t>Заверительная часть</w:t>
      </w:r>
    </w:p>
    <w:p w:rsidR="00534FA0" w:rsidRPr="00E55464" w:rsidRDefault="00534FA0" w:rsidP="00B74777">
      <w:pPr>
        <w:ind w:firstLine="709"/>
        <w:jc w:val="both"/>
        <w:rPr>
          <w:sz w:val="28"/>
          <w:szCs w:val="28"/>
        </w:rPr>
      </w:pPr>
      <w:r w:rsidRPr="00E55464">
        <w:rPr>
          <w:sz w:val="28"/>
          <w:szCs w:val="28"/>
        </w:rPr>
        <w:t>Должность, подпись работника, проводившего медико-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по данной форме заполнятся акт такжеи при проведении повторного медико-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медико-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коду профиля отделения (для медицинской организации, оказывающей стационарную помощь, -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5" w:name="Pr2"/>
      <w:bookmarkEnd w:id="25"/>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6"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6"/>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Pr="00E55464">
        <w:rPr>
          <w:iCs/>
          <w:sz w:val="28"/>
          <w:szCs w:val="28"/>
        </w:rPr>
        <w:t xml:space="preserve">  -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 -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7"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7"/>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8"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8"/>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ММ-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Код (например, порядковый номер), уникален в пределах ТФОМС,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ММ-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DD6A45"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E55464" w:rsidRPr="00B27F84" w:rsidRDefault="00E55464" w:rsidP="00B27F84">
            <w:pPr>
              <w:pStyle w:val="1b"/>
              <w:spacing w:before="0" w:after="0"/>
              <w:rPr>
                <w:lang w:eastAsia="ru-RU"/>
              </w:rPr>
            </w:pPr>
            <w:r w:rsidRPr="00B27F84">
              <w:rPr>
                <w:lang w:eastAsia="ru-RU"/>
              </w:rPr>
              <w:t>1 – плановая; 2 – экстренн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нет, 1-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Номер истории болезни/ талона 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результатов обращения за медицинской 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Pr="00B27F84">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Описывает услуги, оказанные в рамках 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1 – ТФОМС1 к МО,</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2 – ТФОМС2 к ТФОМС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3 – уточнённые санкции ТФОМС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Pr="00B27F84">
              <w:rPr>
                <w:rFonts w:eastAsia="MS Mincho"/>
                <w:lang w:eastAsia="ru-RU"/>
              </w:rPr>
              <w:lastRenderedPageBreak/>
              <w:t>ТФОМС2 к ТФОМС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9B0F96" w:rsidP="00B27F84">
            <w:pPr>
              <w:pStyle w:val="1b"/>
              <w:spacing w:before="0" w:after="0"/>
              <w:rPr>
                <w:rFonts w:eastAsia="MS Mincho"/>
                <w:lang w:eastAsia="ru-RU"/>
              </w:rPr>
            </w:pPr>
            <w:r w:rsidRPr="00B27F84">
              <w:rPr>
                <w:rFonts w:eastAsia="MS Mincho"/>
                <w:lang w:eastAsia="ru-RU"/>
              </w:rPr>
              <w:t>ТФОМС1 – ТФОМС территории оказания медицинской помощи;</w:t>
            </w:r>
          </w:p>
          <w:p w:rsidR="009B0F96" w:rsidRPr="00B27F84" w:rsidRDefault="009B0F96" w:rsidP="00B27F84">
            <w:pPr>
              <w:pStyle w:val="1b"/>
              <w:spacing w:before="0" w:after="0"/>
              <w:rPr>
                <w:rFonts w:eastAsia="MS Mincho"/>
                <w:lang w:eastAsia="ru-RU"/>
              </w:rPr>
            </w:pPr>
            <w:r w:rsidRPr="00B27F84">
              <w:rPr>
                <w:rFonts w:eastAsia="MS Mincho"/>
                <w:lang w:eastAsia="ru-RU"/>
              </w:rPr>
              <w:t>ТФОМС2 – ТФОМС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нет, 1-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Стоимость медицинской 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 xml:space="preserve">Специальность медработника, выполнившего </w:t>
            </w:r>
            <w:r w:rsidRPr="00B27F84">
              <w:rPr>
                <w:lang w:eastAsia="ru-RU"/>
              </w:rPr>
              <w:lastRenderedPageBreak/>
              <w:t>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r w:rsidRPr="00E55464">
        <w:rPr>
          <w:sz w:val="28"/>
          <w:szCs w:val="28"/>
          <w:lang w:val="en-US" w:eastAsia="en-US"/>
        </w:rPr>
        <w:t>VipNet</w:t>
      </w:r>
      <w:r w:rsidRPr="00E55464">
        <w:rPr>
          <w:sz w:val="28"/>
          <w:szCs w:val="28"/>
          <w:lang w:eastAsia="en-US"/>
        </w:rPr>
        <w:t xml:space="preserve"> с темой письма (</w:t>
      </w:r>
      <w:r w:rsidRPr="00E55464">
        <w:rPr>
          <w:sz w:val="28"/>
          <w:szCs w:val="28"/>
          <w:lang w:val="en-US" w:eastAsia="en-US"/>
        </w:rPr>
        <w:t>mtr</w:t>
      </w:r>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tblPr>
      <w:tblGrid>
        <w:gridCol w:w="2263"/>
        <w:gridCol w:w="51"/>
        <w:gridCol w:w="1478"/>
        <w:gridCol w:w="384"/>
        <w:gridCol w:w="773"/>
        <w:gridCol w:w="773"/>
        <w:gridCol w:w="1023"/>
        <w:gridCol w:w="1023"/>
        <w:gridCol w:w="401"/>
        <w:gridCol w:w="1192"/>
        <w:gridCol w:w="51"/>
        <w:gridCol w:w="1185"/>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ТФОМС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Акт медико-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 xml:space="preserve"> ТФОМС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68184C">
              <w:rPr>
                <w:sz w:val="28"/>
                <w:szCs w:val="28"/>
              </w:rPr>
              <w:t>р</w:t>
            </w:r>
            <w:r w:rsidRPr="0068184C">
              <w:rPr>
                <w:sz w:val="28"/>
                <w:szCs w:val="28"/>
              </w:rPr>
              <w:t>ии</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r w:rsidRPr="00D22611">
              <w:t>прерванн.сл.</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Амб-поликл.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Дневной стац.</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законч.сл.(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рерванн.сл.</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томатол.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Скорая мед.пом.</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п.п</w:t>
            </w:r>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29" w:name="_Toc278743642"/>
      <w:bookmarkStart w:id="30" w:name="_Toc280952189"/>
      <w:bookmarkStart w:id="31" w:name="_Toc289876609"/>
      <w:bookmarkStart w:id="32" w:name="_Toc338669877"/>
      <w:bookmarkStart w:id="33" w:name="_Toc375823410"/>
      <w:r>
        <w:t>Информационное взаимодействие</w:t>
      </w:r>
      <w:r w:rsidRPr="004C4C8C">
        <w:t xml:space="preserve"> при ведении Единого регистра застрахованных лиц</w:t>
      </w:r>
      <w:bookmarkEnd w:id="29"/>
      <w:bookmarkEnd w:id="30"/>
      <w:bookmarkEnd w:id="31"/>
      <w:bookmarkEnd w:id="32"/>
      <w:bookmarkEnd w:id="33"/>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75pt;height:540.3pt" o:ole="">
            <v:imagedata r:id="rId13" o:title=""/>
          </v:shape>
          <o:OLEObject Type="Embed" ProgID="Visio.Drawing.11" ShapeID="_x0000_i1025" DrawAspect="Content" ObjectID="_1511964645" r:id="rId14"/>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4" w:name="_Toc337638922"/>
      <w:bookmarkStart w:id="35" w:name="_Toc338669878"/>
      <w:bookmarkStart w:id="36" w:name="_Toc375823411"/>
      <w:r w:rsidRPr="00D22611">
        <w:t>Информационное взаимодействие между Региональным сегментом и Центральным сегментом ИС ЕРЗ</w:t>
      </w:r>
      <w:bookmarkEnd w:id="34"/>
      <w:bookmarkEnd w:id="35"/>
      <w:bookmarkEnd w:id="36"/>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tblPr>
      <w:tblGrid>
        <w:gridCol w:w="2329"/>
        <w:gridCol w:w="3360"/>
        <w:gridCol w:w="1468"/>
        <w:gridCol w:w="2775"/>
      </w:tblGrid>
      <w:tr w:rsidR="004D36D7" w:rsidRPr="00D22611" w:rsidTr="00B27F84">
        <w:trPr>
          <w:cnfStyle w:val="100000000000"/>
          <w:tblHeader/>
          <w:jc w:val="left"/>
        </w:trPr>
        <w:tc>
          <w:tcPr>
            <w:cnfStyle w:val="00100000000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pPr>
            <w:r w:rsidRPr="00D22611">
              <w:t>Описание</w:t>
            </w:r>
          </w:p>
        </w:tc>
        <w:tc>
          <w:tcPr>
            <w:tcW w:w="1468" w:type="dxa"/>
          </w:tcPr>
          <w:p w:rsidR="004D36D7" w:rsidRPr="00D22611" w:rsidRDefault="004D36D7" w:rsidP="00B27F84">
            <w:pPr>
              <w:pStyle w:val="1b"/>
              <w:keepNext w:val="0"/>
              <w:spacing w:before="0" w:after="0"/>
              <w:cnfStyle w:val="100000000000"/>
            </w:pPr>
            <w:r w:rsidRPr="00D22611">
              <w:t>Источник</w:t>
            </w:r>
          </w:p>
        </w:tc>
        <w:tc>
          <w:tcPr>
            <w:tcW w:w="2775" w:type="dxa"/>
          </w:tcPr>
          <w:p w:rsidR="004D36D7" w:rsidRPr="00D22611" w:rsidRDefault="004D36D7" w:rsidP="00B27F84">
            <w:pPr>
              <w:pStyle w:val="1b"/>
              <w:keepNext w:val="0"/>
              <w:spacing w:before="0" w:after="0"/>
              <w:cnfStyle w:val="100000000000"/>
            </w:pPr>
            <w:r w:rsidRPr="00D22611">
              <w:t>Форматы</w:t>
            </w: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pPr>
            <w:r w:rsidRPr="00D22611">
              <w:t>Внесение в ЦС ЕРЗ новых записей о застрахованных лицах и изменение существующих.</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B01C84" w:rsidRDefault="004D36D7" w:rsidP="00B27F84">
            <w:pPr>
              <w:pStyle w:val="1b"/>
              <w:spacing w:before="0" w:after="0"/>
              <w:cnfStyle w:val="000000000000"/>
            </w:pPr>
            <w:r w:rsidRPr="00D22611">
              <w:t>XML (Приложение Б</w:t>
            </w:r>
            <w:r w:rsidRPr="00B01C84">
              <w:t>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pPr>
            <w:r w:rsidRPr="00D22611">
              <w:t>Ответы ЦС в ТФОМС,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Передача в ТФОМС сведений о заявлении на выпуск универсальной электронной карты, полученных из ИС Федеральной</w:t>
            </w:r>
            <w:r w:rsidR="00111203">
              <w:t>.</w:t>
            </w:r>
            <w:r w:rsidRPr="00D22611">
              <w:t>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pPr>
            <w:r w:rsidRPr="00D22611">
              <w:t>Передача в ТФОМС сведений о выдаче гражданину универсальной 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Ответы ТФОМС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4D36D7" w:rsidP="00B27F84">
            <w:pPr>
              <w:pStyle w:val="1b"/>
              <w:spacing w:before="0" w:after="0"/>
              <w:cnfStyle w:val="000000000000"/>
            </w:pPr>
            <w:r w:rsidRPr="00D22611">
              <w:t>ТФ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ротокол форматно-логического контроля</w:t>
            </w:r>
          </w:p>
        </w:tc>
        <w:tc>
          <w:tcPr>
            <w:tcW w:w="3257" w:type="dxa"/>
          </w:tcPr>
          <w:p w:rsidR="004D36D7" w:rsidRPr="00D22611" w:rsidRDefault="004D36D7" w:rsidP="00B27F84">
            <w:pPr>
              <w:pStyle w:val="1b"/>
              <w:spacing w:before="0" w:after="0"/>
              <w:cnfStyle w:val="00000000000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pP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bl>
    <w:p w:rsidR="004D36D7" w:rsidRPr="00D22611" w:rsidRDefault="004D36D7" w:rsidP="00B74777">
      <w:pPr>
        <w:ind w:firstLine="709"/>
        <w:jc w:val="both"/>
        <w:rPr>
          <w:sz w:val="28"/>
          <w:szCs w:val="28"/>
        </w:rPr>
      </w:pPr>
      <w:bookmarkStart w:id="37"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8" w:name="_Toc375823412"/>
      <w:r w:rsidRPr="00D22611">
        <w:t>Информационное взаимодействие между ТФОМС и СМО при ведении Регионального сегмента Единого регистра застрахованных лиц</w:t>
      </w:r>
      <w:bookmarkEnd w:id="37"/>
      <w:bookmarkEnd w:id="38"/>
    </w:p>
    <w:p w:rsidR="004D36D7" w:rsidRPr="00D22611" w:rsidRDefault="004D36D7" w:rsidP="00B74777">
      <w:pPr>
        <w:ind w:firstLine="709"/>
        <w:jc w:val="both"/>
        <w:rPr>
          <w:sz w:val="28"/>
          <w:szCs w:val="28"/>
        </w:rPr>
      </w:pPr>
      <w:r w:rsidRPr="00D22611">
        <w:rPr>
          <w:sz w:val="28"/>
          <w:szCs w:val="28"/>
        </w:rPr>
        <w:t>Обмен информацией между СМО и ТФОМС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t xml:space="preserve">Страховая медицинская организация передает файлы с изменениями в ТФОМС по мере необходимости, но не реже 1 раза в день при наличии изменений в сведениях о застрахованных лицах, в соответствии с договором о финансовом </w:t>
      </w:r>
      <w:r w:rsidRPr="00D22611">
        <w:rPr>
          <w:sz w:val="28"/>
          <w:szCs w:val="28"/>
        </w:rPr>
        <w:lastRenderedPageBreak/>
        <w:t>обеспечении обязательного медицинского страхования. ТФОМС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 xml:space="preserve">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1251).</w:t>
      </w:r>
    </w:p>
    <w:p w:rsidR="004D36D7" w:rsidRPr="00D22611" w:rsidRDefault="004D36D7" w:rsidP="00B74777">
      <w:pPr>
        <w:ind w:firstLine="709"/>
        <w:jc w:val="both"/>
        <w:rPr>
          <w:sz w:val="28"/>
          <w:szCs w:val="28"/>
        </w:rPr>
      </w:pPr>
      <w:r w:rsidRPr="00D22611">
        <w:rPr>
          <w:sz w:val="28"/>
          <w:szCs w:val="28"/>
        </w:rPr>
        <w:t>Файлы от ТФОМС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ТФОМС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между ТФОМС и СМО при пакетном режиме обмена информацией</w:t>
      </w:r>
    </w:p>
    <w:tbl>
      <w:tblPr>
        <w:tblStyle w:val="100"/>
        <w:tblW w:w="0" w:type="auto"/>
        <w:jc w:val="left"/>
        <w:tblLook w:val="04A0"/>
      </w:tblPr>
      <w:tblGrid>
        <w:gridCol w:w="2755"/>
        <w:gridCol w:w="3374"/>
        <w:gridCol w:w="1523"/>
        <w:gridCol w:w="2627"/>
      </w:tblGrid>
      <w:tr w:rsidR="004D36D7" w:rsidRPr="00D22611" w:rsidTr="00B27F84">
        <w:trPr>
          <w:cnfStyle w:val="100000000000"/>
          <w:tblHeader/>
          <w:jc w:val="left"/>
        </w:trPr>
        <w:tc>
          <w:tcPr>
            <w:cnfStyle w:val="00100000000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pPr>
            <w:r w:rsidRPr="00D22611">
              <w:t>Описание</w:t>
            </w:r>
          </w:p>
        </w:tc>
        <w:tc>
          <w:tcPr>
            <w:tcW w:w="1535" w:type="dxa"/>
          </w:tcPr>
          <w:p w:rsidR="004D36D7" w:rsidRPr="00D22611" w:rsidRDefault="004D36D7" w:rsidP="00B27F84">
            <w:pPr>
              <w:pStyle w:val="1b"/>
              <w:keepNext w:val="0"/>
              <w:spacing w:before="0" w:after="0"/>
              <w:cnfStyle w:val="100000000000"/>
            </w:pPr>
            <w:r w:rsidRPr="00D22611">
              <w:t>Источник</w:t>
            </w:r>
          </w:p>
        </w:tc>
        <w:tc>
          <w:tcPr>
            <w:tcW w:w="2682" w:type="dxa"/>
          </w:tcPr>
          <w:p w:rsidR="004D36D7" w:rsidRPr="00D22611" w:rsidRDefault="004D36D7" w:rsidP="00B27F84">
            <w:pPr>
              <w:pStyle w:val="1b"/>
              <w:keepNext w:val="0"/>
              <w:spacing w:before="0" w:after="0"/>
              <w:cnfStyle w:val="100000000000"/>
            </w:pPr>
            <w:r w:rsidRPr="00D22611">
              <w:t>Формат обмена</w:t>
            </w: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pPr>
            <w:r w:rsidRPr="00D22611">
              <w:t>СМО</w:t>
            </w:r>
          </w:p>
        </w:tc>
        <w:tc>
          <w:tcPr>
            <w:tcW w:w="2682" w:type="dxa"/>
          </w:tcPr>
          <w:p w:rsidR="004D36D7" w:rsidRPr="00B01C84" w:rsidRDefault="004D36D7" w:rsidP="00B27F84">
            <w:pPr>
              <w:pStyle w:val="1b"/>
              <w:spacing w:before="0" w:after="0"/>
              <w:cnfStyle w:val="000000000000"/>
            </w:pPr>
            <w:r w:rsidRPr="00B01C84">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pPr>
            <w:r w:rsidRPr="00D22611">
              <w:t>Ответ ТФОМС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подтверждения/ отклонения изменений: файлы от ТФОМС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pP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 xml:space="preserve">Файл подтверждения/ отклонения изменений: файлы корректировки </w:t>
            </w:r>
            <w:r w:rsidRPr="00D22611">
              <w:lastRenderedPageBreak/>
              <w:t>данных от ТФОМС</w:t>
            </w:r>
          </w:p>
        </w:tc>
        <w:tc>
          <w:tcPr>
            <w:tcW w:w="3402" w:type="dxa"/>
          </w:tcPr>
          <w:p w:rsidR="004D36D7" w:rsidRPr="00D22611" w:rsidRDefault="004D36D7" w:rsidP="00B27F84">
            <w:pPr>
              <w:pStyle w:val="1b"/>
              <w:spacing w:before="0" w:after="0"/>
              <w:cnfStyle w:val="000000000000"/>
            </w:pPr>
            <w:r w:rsidRPr="00D22611">
              <w:lastRenderedPageBreak/>
              <w:t>Файлы корректировки данных от ТФОМС по отдельным записям или группам записей</w:t>
            </w:r>
            <w:r w:rsidR="00111203">
              <w:t>.</w:t>
            </w:r>
          </w:p>
        </w:tc>
        <w:tc>
          <w:tcPr>
            <w:tcW w:w="1535" w:type="dxa"/>
          </w:tcPr>
          <w:p w:rsidR="004D36D7" w:rsidRPr="00D22611" w:rsidRDefault="004D36D7" w:rsidP="00B27F84">
            <w:pPr>
              <w:pStyle w:val="1b"/>
              <w:spacing w:before="0" w:after="0"/>
              <w:cnfStyle w:val="000000000000"/>
            </w:pPr>
            <w:r w:rsidRPr="00D22611">
              <w:t>ТФ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lastRenderedPageBreak/>
              <w:t>Файл с протоколом ФЛК</w:t>
            </w:r>
          </w:p>
        </w:tc>
        <w:tc>
          <w:tcPr>
            <w:tcW w:w="3402" w:type="dxa"/>
          </w:tcPr>
          <w:p w:rsidR="004D36D7" w:rsidRPr="00D22611" w:rsidRDefault="004D36D7" w:rsidP="00B27F84">
            <w:pPr>
              <w:pStyle w:val="1b"/>
              <w:spacing w:before="0" w:after="0"/>
              <w:cnfStyle w:val="00000000000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4D36D7" w:rsidP="00B27F84">
            <w:pPr>
              <w:pStyle w:val="1b"/>
              <w:spacing w:before="0" w:after="0"/>
              <w:cnfStyle w:val="000000000000"/>
            </w:pPr>
            <w:r w:rsidRPr="00D22611">
              <w:t>ТФОМС, СМО</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4D36D7" w:rsidRPr="00D22611" w:rsidRDefault="004D36D7" w:rsidP="005F4B93">
      <w:pPr>
        <w:ind w:firstLine="709"/>
        <w:jc w:val="both"/>
        <w:rPr>
          <w:sz w:val="28"/>
          <w:szCs w:val="28"/>
        </w:rPr>
      </w:pPr>
      <w:r w:rsidRPr="00D22611">
        <w:rPr>
          <w:sz w:val="28"/>
          <w:szCs w:val="28"/>
        </w:rPr>
        <w:t>При реализации информационного обмена с применением технологий удаленного доступа ТФОМС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круглосуточную доступность web-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правил и порядка, а также контроль использования СМО web-приложения ТФОМС,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bookmarkStart w:id="39" w:name="_GoBack"/>
      <w:bookmarkEnd w:id="39"/>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lastRenderedPageBreak/>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ТФОМС,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r w:rsidRPr="00B74777">
        <w:rPr>
          <w:sz w:val="28"/>
          <w:szCs w:val="28"/>
          <w:lang w:val="en-US"/>
        </w:rPr>
        <w:t>RZPiNiPpNp</w:t>
      </w:r>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ТФОМС;</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ТФОМС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ТФОМС;</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ТФ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пп</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мужской, </w:t>
            </w:r>
            <w:r w:rsidR="00AE5DF7" w:rsidRPr="00AE5DF7">
              <w:rPr>
                <w:color w:val="000000"/>
                <w:sz w:val="22"/>
                <w:szCs w:val="22"/>
              </w:rPr>
              <w:br/>
            </w:r>
            <w:r w:rsidRPr="009E2BFC">
              <w:rPr>
                <w:color w:val="000000"/>
                <w:sz w:val="22"/>
                <w:szCs w:val="22"/>
              </w:rPr>
              <w:t>2 -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XXX-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рганизация выдавщ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 - бомж, 0 -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рганизация выдавщ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старый полис, 2-ВС, 3-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ID ТФ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да, 0-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tetime</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it</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varchar</w:t>
            </w:r>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7D90" w:rsidRDefault="00777D90">
      <w:r>
        <w:separator/>
      </w:r>
    </w:p>
  </w:endnote>
  <w:endnote w:type="continuationSeparator" w:id="1">
    <w:p w:rsidR="00777D90" w:rsidRDefault="00777D9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panose1 w:val="00000000000000000000"/>
    <w:charset w:val="CC"/>
    <w:family w:val="auto"/>
    <w:notTrueType/>
    <w:pitch w:val="default"/>
    <w:sig w:usb0="00000201" w:usb1="00000000" w:usb2="00000000" w:usb3="00000000" w:csb0="00000004" w:csb1="00000000"/>
  </w:font>
  <w:font w:name="Microsoft YaHei">
    <w:panose1 w:val="020B0503020204020204"/>
    <w:charset w:val="86"/>
    <w:family w:val="swiss"/>
    <w:pitch w:val="variable"/>
    <w:sig w:usb0="80000287" w:usb1="280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charset w:val="80"/>
    <w:family w:val="roman"/>
    <w:pitch w:val="variable"/>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7D90" w:rsidRDefault="00777D90">
      <w:r>
        <w:separator/>
      </w:r>
    </w:p>
  </w:footnote>
  <w:footnote w:type="continuationSeparator" w:id="1">
    <w:p w:rsidR="00777D90" w:rsidRDefault="00777D90">
      <w:r>
        <w:continuationSeparator/>
      </w:r>
    </w:p>
  </w:footnote>
  <w:footnote w:id="2">
    <w:p w:rsidR="006A093D" w:rsidRDefault="006A093D"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6A093D" w:rsidRDefault="006A093D"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93D" w:rsidRDefault="004125CD">
    <w:pPr>
      <w:pStyle w:val="affd"/>
      <w:suppressLineNumbers w:val="0"/>
      <w:tabs>
        <w:tab w:val="clear" w:pos="4969"/>
        <w:tab w:val="clear" w:pos="9938"/>
        <w:tab w:val="center" w:pos="4677"/>
        <w:tab w:val="right" w:pos="9355"/>
      </w:tabs>
      <w:rPr>
        <w:szCs w:val="24"/>
      </w:rPr>
    </w:pPr>
    <w:r>
      <w:rPr>
        <w:szCs w:val="24"/>
      </w:rPr>
      <w:fldChar w:fldCharType="begin"/>
    </w:r>
    <w:r w:rsidR="006A093D">
      <w:rPr>
        <w:szCs w:val="24"/>
      </w:rPr>
      <w:instrText xml:space="preserve"> PAGE \*Arabic </w:instrText>
    </w:r>
    <w:r>
      <w:rPr>
        <w:szCs w:val="24"/>
      </w:rPr>
      <w:fldChar w:fldCharType="separate"/>
    </w:r>
    <w:r w:rsidR="006A093D">
      <w:rPr>
        <w:szCs w:val="24"/>
      </w:rPr>
      <w:t>98</w:t>
    </w:r>
    <w:r>
      <w:rPr>
        <w:szCs w:val="24"/>
      </w:rPr>
      <w:fldChar w:fldCharType="end"/>
    </w:r>
  </w:p>
  <w:p w:rsidR="006A093D" w:rsidRDefault="006A093D">
    <w:pPr>
      <w:pStyle w:val="affd"/>
      <w:suppressLineNumbers w:val="0"/>
      <w:tabs>
        <w:tab w:val="clear" w:pos="4969"/>
        <w:tab w:val="clear" w:pos="9938"/>
        <w:tab w:val="center" w:pos="4677"/>
        <w:tab w:val="right" w:pos="9355"/>
      </w:tabs>
      <w:rPr>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093D" w:rsidRDefault="004125CD">
    <w:pPr>
      <w:pStyle w:val="affd"/>
      <w:suppressLineNumbers w:val="0"/>
      <w:tabs>
        <w:tab w:val="clear" w:pos="4969"/>
        <w:tab w:val="clear" w:pos="9938"/>
        <w:tab w:val="center" w:pos="4677"/>
        <w:tab w:val="right" w:pos="9355"/>
      </w:tabs>
      <w:rPr>
        <w:szCs w:val="24"/>
      </w:rPr>
    </w:pPr>
    <w:r>
      <w:rPr>
        <w:szCs w:val="24"/>
      </w:rPr>
      <w:fldChar w:fldCharType="begin"/>
    </w:r>
    <w:r w:rsidR="006A093D">
      <w:rPr>
        <w:szCs w:val="24"/>
      </w:rPr>
      <w:instrText xml:space="preserve"> PAGE \*Arabic </w:instrText>
    </w:r>
    <w:r>
      <w:rPr>
        <w:szCs w:val="24"/>
      </w:rPr>
      <w:fldChar w:fldCharType="separate"/>
    </w:r>
    <w:r w:rsidR="008644F3">
      <w:rPr>
        <w:noProof/>
        <w:szCs w:val="24"/>
      </w:rPr>
      <w:t>138</w:t>
    </w:r>
    <w:r>
      <w:rPr>
        <w:szCs w:val="24"/>
      </w:rPr>
      <w:fldChar w:fldCharType="end"/>
    </w:r>
  </w:p>
  <w:p w:rsidR="006A093D" w:rsidRDefault="006A093D"/>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720"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bordersDoNotSurroundHeader/>
  <w:bordersDoNotSurroundFooter/>
  <w:stylePaneFormatFilter w:val="3F01"/>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1977AB"/>
    <w:rsid w:val="0001356D"/>
    <w:rsid w:val="00014329"/>
    <w:rsid w:val="00022CF5"/>
    <w:rsid w:val="00032BB1"/>
    <w:rsid w:val="0003490E"/>
    <w:rsid w:val="00040765"/>
    <w:rsid w:val="00055FA7"/>
    <w:rsid w:val="00057B54"/>
    <w:rsid w:val="00062D0E"/>
    <w:rsid w:val="00081650"/>
    <w:rsid w:val="00082E76"/>
    <w:rsid w:val="00090B20"/>
    <w:rsid w:val="000930B9"/>
    <w:rsid w:val="000953C0"/>
    <w:rsid w:val="000B25E8"/>
    <w:rsid w:val="000B35C1"/>
    <w:rsid w:val="000B47E7"/>
    <w:rsid w:val="000B4D66"/>
    <w:rsid w:val="000B4E1C"/>
    <w:rsid w:val="000B632A"/>
    <w:rsid w:val="000D2159"/>
    <w:rsid w:val="000D7556"/>
    <w:rsid w:val="000E271E"/>
    <w:rsid w:val="000E7E7C"/>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B1180"/>
    <w:rsid w:val="001C799C"/>
    <w:rsid w:val="001D3054"/>
    <w:rsid w:val="001D7F64"/>
    <w:rsid w:val="001F4707"/>
    <w:rsid w:val="001F6B22"/>
    <w:rsid w:val="001F7A74"/>
    <w:rsid w:val="00201A37"/>
    <w:rsid w:val="002024EA"/>
    <w:rsid w:val="0020722F"/>
    <w:rsid w:val="00217634"/>
    <w:rsid w:val="00222375"/>
    <w:rsid w:val="00230B22"/>
    <w:rsid w:val="002329BA"/>
    <w:rsid w:val="00237731"/>
    <w:rsid w:val="00240E7B"/>
    <w:rsid w:val="00244979"/>
    <w:rsid w:val="00247F7D"/>
    <w:rsid w:val="00251E40"/>
    <w:rsid w:val="00252F1B"/>
    <w:rsid w:val="0025687E"/>
    <w:rsid w:val="002727CA"/>
    <w:rsid w:val="00281D6F"/>
    <w:rsid w:val="00282A58"/>
    <w:rsid w:val="00286A95"/>
    <w:rsid w:val="002A1519"/>
    <w:rsid w:val="002A28F2"/>
    <w:rsid w:val="002A5735"/>
    <w:rsid w:val="002A592A"/>
    <w:rsid w:val="002B495A"/>
    <w:rsid w:val="002C7A54"/>
    <w:rsid w:val="002E28AF"/>
    <w:rsid w:val="002F4C9B"/>
    <w:rsid w:val="002F51AC"/>
    <w:rsid w:val="00306245"/>
    <w:rsid w:val="003160B2"/>
    <w:rsid w:val="003223F7"/>
    <w:rsid w:val="00323C2C"/>
    <w:rsid w:val="00326550"/>
    <w:rsid w:val="0033074A"/>
    <w:rsid w:val="00331939"/>
    <w:rsid w:val="00331F1E"/>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6EC8"/>
    <w:rsid w:val="00412502"/>
    <w:rsid w:val="004125CD"/>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921F9"/>
    <w:rsid w:val="00492A2A"/>
    <w:rsid w:val="00497E22"/>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A1FA1"/>
    <w:rsid w:val="005A2733"/>
    <w:rsid w:val="005B3C3F"/>
    <w:rsid w:val="005C1219"/>
    <w:rsid w:val="005C48CD"/>
    <w:rsid w:val="005C4AA9"/>
    <w:rsid w:val="005C6DED"/>
    <w:rsid w:val="005C6F37"/>
    <w:rsid w:val="005D6B26"/>
    <w:rsid w:val="005F4B93"/>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8184C"/>
    <w:rsid w:val="006835F2"/>
    <w:rsid w:val="006868A9"/>
    <w:rsid w:val="00697455"/>
    <w:rsid w:val="006A093D"/>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3F68"/>
    <w:rsid w:val="00727F6E"/>
    <w:rsid w:val="00752151"/>
    <w:rsid w:val="0075663F"/>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6292"/>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C42"/>
    <w:rsid w:val="00913B9A"/>
    <w:rsid w:val="00914470"/>
    <w:rsid w:val="0092075B"/>
    <w:rsid w:val="00930825"/>
    <w:rsid w:val="00933364"/>
    <w:rsid w:val="0094489F"/>
    <w:rsid w:val="00944CDD"/>
    <w:rsid w:val="00946B09"/>
    <w:rsid w:val="00954A9E"/>
    <w:rsid w:val="009562D7"/>
    <w:rsid w:val="0095736A"/>
    <w:rsid w:val="009578AA"/>
    <w:rsid w:val="00967EBA"/>
    <w:rsid w:val="00971851"/>
    <w:rsid w:val="009836C0"/>
    <w:rsid w:val="00984D95"/>
    <w:rsid w:val="00990155"/>
    <w:rsid w:val="009A2CA1"/>
    <w:rsid w:val="009A7DD7"/>
    <w:rsid w:val="009B0F96"/>
    <w:rsid w:val="009B5A26"/>
    <w:rsid w:val="009B5DD2"/>
    <w:rsid w:val="009D1E7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2224D"/>
    <w:rsid w:val="00A2239A"/>
    <w:rsid w:val="00A23957"/>
    <w:rsid w:val="00A23D74"/>
    <w:rsid w:val="00A26BB6"/>
    <w:rsid w:val="00A26C23"/>
    <w:rsid w:val="00A361CD"/>
    <w:rsid w:val="00A410B2"/>
    <w:rsid w:val="00A42094"/>
    <w:rsid w:val="00A42550"/>
    <w:rsid w:val="00A51360"/>
    <w:rsid w:val="00A572D2"/>
    <w:rsid w:val="00A62ECA"/>
    <w:rsid w:val="00A63265"/>
    <w:rsid w:val="00A678B1"/>
    <w:rsid w:val="00A75E83"/>
    <w:rsid w:val="00A840C5"/>
    <w:rsid w:val="00A8760B"/>
    <w:rsid w:val="00A87C09"/>
    <w:rsid w:val="00A93CB0"/>
    <w:rsid w:val="00A93E3F"/>
    <w:rsid w:val="00A97A12"/>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6AD8"/>
    <w:rsid w:val="00B530C9"/>
    <w:rsid w:val="00B6007E"/>
    <w:rsid w:val="00B6709E"/>
    <w:rsid w:val="00B74777"/>
    <w:rsid w:val="00B9420E"/>
    <w:rsid w:val="00B95BAF"/>
    <w:rsid w:val="00BB0D8A"/>
    <w:rsid w:val="00BC4B39"/>
    <w:rsid w:val="00BC6F52"/>
    <w:rsid w:val="00BE5284"/>
    <w:rsid w:val="00BF0B34"/>
    <w:rsid w:val="00BF429E"/>
    <w:rsid w:val="00BF6CF8"/>
    <w:rsid w:val="00C00B38"/>
    <w:rsid w:val="00C02B91"/>
    <w:rsid w:val="00C1460D"/>
    <w:rsid w:val="00C2099B"/>
    <w:rsid w:val="00C21BE9"/>
    <w:rsid w:val="00C26633"/>
    <w:rsid w:val="00C45332"/>
    <w:rsid w:val="00C477EE"/>
    <w:rsid w:val="00C50FD5"/>
    <w:rsid w:val="00C5120E"/>
    <w:rsid w:val="00C74537"/>
    <w:rsid w:val="00C937F7"/>
    <w:rsid w:val="00C964CC"/>
    <w:rsid w:val="00C964E6"/>
    <w:rsid w:val="00C97539"/>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31097"/>
    <w:rsid w:val="00D32714"/>
    <w:rsid w:val="00D34E39"/>
    <w:rsid w:val="00D40A49"/>
    <w:rsid w:val="00D41F30"/>
    <w:rsid w:val="00D43314"/>
    <w:rsid w:val="00D43A63"/>
    <w:rsid w:val="00D44DD5"/>
    <w:rsid w:val="00D5291C"/>
    <w:rsid w:val="00D74086"/>
    <w:rsid w:val="00D752F5"/>
    <w:rsid w:val="00D8372D"/>
    <w:rsid w:val="00D8604D"/>
    <w:rsid w:val="00D91B3A"/>
    <w:rsid w:val="00D93525"/>
    <w:rsid w:val="00DA2A12"/>
    <w:rsid w:val="00DA6DA4"/>
    <w:rsid w:val="00DB4C54"/>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A28F1"/>
    <w:rsid w:val="00EA7274"/>
    <w:rsid w:val="00EA796F"/>
    <w:rsid w:val="00EA7CF2"/>
    <w:rsid w:val="00EC0909"/>
    <w:rsid w:val="00EC414F"/>
    <w:rsid w:val="00EC6B4C"/>
    <w:rsid w:val="00ED43EC"/>
    <w:rsid w:val="00ED7B36"/>
    <w:rsid w:val="00EF3022"/>
    <w:rsid w:val="00F038F3"/>
    <w:rsid w:val="00F0520E"/>
    <w:rsid w:val="00F13E0D"/>
    <w:rsid w:val="00F26EC4"/>
    <w:rsid w:val="00F363BA"/>
    <w:rsid w:val="00F46057"/>
    <w:rsid w:val="00F47842"/>
    <w:rsid w:val="00F51E7C"/>
    <w:rsid w:val="00F55514"/>
    <w:rsid w:val="00F60D7D"/>
    <w:rsid w:val="00F623F8"/>
    <w:rsid w:val="00F659F0"/>
    <w:rsid w:val="00F70EA6"/>
    <w:rsid w:val="00F87B66"/>
    <w:rsid w:val="00F97B94"/>
    <w:rsid w:val="00FB4EA7"/>
    <w:rsid w:val="00FB57F9"/>
    <w:rsid w:val="00FD2093"/>
    <w:rsid w:val="00FD3B06"/>
    <w:rsid w:val="00FD7EBF"/>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styleId="2-11">
    <w:name w:val="Medium Shading 2 Accent 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r="http://schemas.openxmlformats.org/officeDocument/2006/relationships" xmlns:w="http://schemas.openxmlformats.org/wordprocessingml/2006/main">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1072;&#1076;&#1088;&#1077;&#1089;_&#1089;&#1072;&#1081;&#1090;&#1072;"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1072;&#1076;&#1088;&#1077;&#1089;_&#1089;&#1072;&#1081;&#1090;&#1072;" TargetMode="External"/><Relationship Id="rId4" Type="http://schemas.openxmlformats.org/officeDocument/2006/relationships/settings" Target="settings.xml"/><Relationship Id="rId9" Type="http://schemas.openxmlformats.org/officeDocument/2006/relationships/hyperlink" Target="http://&#1072;&#1076;&#1088;&#1077;&#1089;_&#1089;&#1072;&#1081;&#1090;&#1072;"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C80AB4-B8BA-486E-9037-387BA74DD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38</Pages>
  <Words>25577</Words>
  <Characters>145789</Characters>
  <Application>Microsoft Office Word</Application>
  <DocSecurity>0</DocSecurity>
  <Lines>1214</Lines>
  <Paragraphs>342</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10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creator>Ìåäèöèíà ÈÒ</dc:creator>
  <cp:lastModifiedBy>000004</cp:lastModifiedBy>
  <cp:revision>11</cp:revision>
  <cp:lastPrinted>2013-11-07T04:53:00Z</cp:lastPrinted>
  <dcterms:created xsi:type="dcterms:W3CDTF">2015-12-18T08:44:00Z</dcterms:created>
  <dcterms:modified xsi:type="dcterms:W3CDTF">2015-12-18T14:24:00Z</dcterms:modified>
</cp:coreProperties>
</file>